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4BA4414" w14:textId="0B2BC3C7" w:rsidR="00522EB3" w:rsidRDefault="005B03B6" w:rsidP="002A1C1C">
      <w:pPr>
        <w:pStyle w:val="Heading1"/>
      </w:pPr>
      <w:r w:rsidRPr="005B03B6">
        <w:t>BAB III</w:t>
      </w:r>
    </w:p>
    <w:p w14:paraId="0FA12C12" w14:textId="72315307" w:rsidR="002A1C1C" w:rsidRDefault="005B03B6" w:rsidP="001F007B">
      <w:pPr>
        <w:pStyle w:val="Heading2"/>
      </w:pPr>
      <w:r>
        <w:t>METODE PENELITIAN</w:t>
      </w:r>
    </w:p>
    <w:p w14:paraId="694B16BF" w14:textId="77777777" w:rsidR="001F007B" w:rsidRDefault="001F007B" w:rsidP="001F007B"/>
    <w:p w14:paraId="3CB8C30A" w14:textId="77777777" w:rsidR="00F6123A" w:rsidRDefault="00F6123A" w:rsidP="00F6123A">
      <w:pPr>
        <w:pStyle w:val="Heading31"/>
      </w:pPr>
      <w:r>
        <w:t>Jenis Penelitian</w:t>
      </w:r>
    </w:p>
    <w:p w14:paraId="67D03A12" w14:textId="1BAF2608" w:rsidR="005975F9" w:rsidRPr="005975F9" w:rsidRDefault="005975F9" w:rsidP="00A074DF">
      <w:pPr>
        <w:pStyle w:val="ListParagraph"/>
      </w:pPr>
      <w:r>
        <w:t xml:space="preserve">Penelitian yang dilaksanan menerapkan metode </w:t>
      </w:r>
      <w:r w:rsidRPr="005975F9">
        <w:rPr>
          <w:i/>
        </w:rPr>
        <w:t xml:space="preserve">Analitycal Hirarcy Procces </w:t>
      </w:r>
      <w:r>
        <w:t xml:space="preserve">(AHP) dalam pengembangan sistem pendukung keputusan karyawan terbaik PT Bando Indonesia menggunakan metode waterfall, analisa dan perancangan sistem dengan pendekatan berorientasi objek, impelemntasi hasil analisis dan perancangan menggunakan Atom 1.29 dengan Bahasa pemrograman PHP yang dibungkus dalam framework Codeigniter dan menggunakan </w:t>
      </w:r>
      <w:r w:rsidRPr="005975F9">
        <w:rPr>
          <w:i/>
        </w:rPr>
        <w:t>database</w:t>
      </w:r>
      <w:r>
        <w:rPr>
          <w:i/>
        </w:rPr>
        <w:t xml:space="preserve"> </w:t>
      </w:r>
      <w:r>
        <w:t>MySQL.</w:t>
      </w:r>
    </w:p>
    <w:p w14:paraId="6D682C9F" w14:textId="0C5E55C2" w:rsidR="00F6123A" w:rsidRDefault="001F007B" w:rsidP="001F007B">
      <w:pPr>
        <w:pStyle w:val="Heading31"/>
      </w:pPr>
      <w:r>
        <w:t>Metode Pengumpulan Data</w:t>
      </w:r>
    </w:p>
    <w:p w14:paraId="76DB73B2" w14:textId="2FB8F05B" w:rsidR="00903A07" w:rsidRDefault="001F007B" w:rsidP="00A074DF">
      <w:pPr>
        <w:pStyle w:val="ListParagraph"/>
      </w:pPr>
      <w:r w:rsidRPr="003C14E2">
        <w:t>Metode pengumpulan data ber</w:t>
      </w:r>
      <w:r w:rsidR="000D7C5B">
        <w:t>upa suatu penata</w:t>
      </w:r>
      <w:r w:rsidRPr="003C14E2">
        <w:t>an tentang sifat, keadaan, kegiatan tertentu dan sejenisnya. Pengumpulan data dilakukan untuk mendapatkan suatu informasi yang dibutuhkan dalam mencapai tujuan penelitian.</w:t>
      </w:r>
      <w:r w:rsidRPr="003C14E2">
        <w:rPr>
          <w:rFonts w:ascii="MS Gothic" w:eastAsia="MS Gothic" w:hAnsi="MS Gothic" w:cs="MS Gothic" w:hint="eastAsia"/>
        </w:rPr>
        <w:t> </w:t>
      </w:r>
      <w:r w:rsidRPr="003C14E2">
        <w:t xml:space="preserve">Dalam penyusunan tugas akhir ini penulis mengambil objek penelitian pada </w:t>
      </w:r>
      <w:r>
        <w:t>PT Bando Indonesia</w:t>
      </w:r>
      <w:r w:rsidRPr="00CC3B2B">
        <w:t>, bertem</w:t>
      </w:r>
      <w:r>
        <w:t>pat di Jl. Gajah Tunggal, Jatiuwung, Tangerang</w:t>
      </w:r>
      <w:r w:rsidRPr="003C14E2">
        <w:t xml:space="preserve">. Pengumpulan data dalam penelitian di </w:t>
      </w:r>
      <w:r>
        <w:t>PT Bando Indonesia Jatiuwung, Tangerang</w:t>
      </w:r>
      <w:r w:rsidRPr="003C14E2">
        <w:t xml:space="preserve"> </w:t>
      </w:r>
      <w:r>
        <w:t>menggunakan 2</w:t>
      </w:r>
      <w:r w:rsidRPr="003C14E2">
        <w:t xml:space="preserve"> cara berikut merupakan uraian yang </w:t>
      </w:r>
      <w:proofErr w:type="gramStart"/>
      <w:r w:rsidRPr="003C14E2">
        <w:t>digunakan :</w:t>
      </w:r>
      <w:proofErr w:type="gramEnd"/>
      <w:r w:rsidRPr="003C14E2">
        <w:t xml:space="preserve"> </w:t>
      </w:r>
    </w:p>
    <w:p w14:paraId="6D048ED0" w14:textId="5FBBB85B" w:rsidR="00903A07" w:rsidRPr="00903A07" w:rsidRDefault="001F007B" w:rsidP="00A074DF">
      <w:pPr>
        <w:pStyle w:val="ListParagraph"/>
        <w:numPr>
          <w:ilvl w:val="1"/>
          <w:numId w:val="1"/>
        </w:numPr>
      </w:pPr>
      <w:r w:rsidRPr="003C14E2">
        <w:t>Observasi</w:t>
      </w:r>
    </w:p>
    <w:p w14:paraId="48B212D6" w14:textId="62E7BEFE" w:rsidR="001F007B" w:rsidRDefault="001F007B" w:rsidP="006E256C">
      <w:pPr>
        <w:pStyle w:val="ListParagraph"/>
        <w:ind w:left="993"/>
      </w:pPr>
      <w:r w:rsidRPr="003C14E2">
        <w:t xml:space="preserve">Suatu metode pengumpulan data yang dilakukan dengan mengamati Langsung, melihat dan mengambil suatu data yang dibutuhkan di tempat </w:t>
      </w:r>
      <w:r w:rsidRPr="003C14E2">
        <w:lastRenderedPageBreak/>
        <w:t xml:space="preserve">Penelitian itu dilakukan. Observasi juga bisa diartikan sebagai proses yang kompleks. Pengumpulan data yang dilakukan di </w:t>
      </w:r>
      <w:r>
        <w:t>PT Bando Indonesia</w:t>
      </w:r>
      <w:r w:rsidRPr="003C14E2">
        <w:t xml:space="preserve">. </w:t>
      </w:r>
    </w:p>
    <w:p w14:paraId="44BE8752" w14:textId="77777777" w:rsidR="00903A07" w:rsidRDefault="001F007B" w:rsidP="00A074DF">
      <w:pPr>
        <w:pStyle w:val="ListParagraph"/>
        <w:numPr>
          <w:ilvl w:val="1"/>
          <w:numId w:val="1"/>
        </w:numPr>
      </w:pPr>
      <w:r w:rsidRPr="003C14E2">
        <w:t xml:space="preserve">Wawancara </w:t>
      </w:r>
    </w:p>
    <w:p w14:paraId="3507342A" w14:textId="77777777" w:rsidR="006E256C" w:rsidRDefault="001F007B" w:rsidP="006E256C">
      <w:pPr>
        <w:pStyle w:val="ListParagraph"/>
        <w:ind w:left="993"/>
      </w:pPr>
      <w:r w:rsidRPr="003C14E2">
        <w:t>Wawancara merupakan salah satu teknik pengumpulan data yang dilakukan Melalui tatap muka langsung dengan narasumber dengan cara tanya jawab Langsung. Wawancara dilakukan dengan</w:t>
      </w:r>
      <w:r>
        <w:t xml:space="preserve"> salah satu</w:t>
      </w:r>
      <w:r w:rsidRPr="003C14E2">
        <w:t xml:space="preserve"> </w:t>
      </w:r>
      <w:r>
        <w:t>Manager</w:t>
      </w:r>
      <w:r w:rsidRPr="003C14E2">
        <w:t xml:space="preserve"> pada </w:t>
      </w:r>
      <w:r>
        <w:t>PT Bando Indonesia</w:t>
      </w:r>
      <w:r w:rsidRPr="003C14E2">
        <w:t xml:space="preserve"> yang berhubungan dengan data yang terkait.</w:t>
      </w:r>
    </w:p>
    <w:p w14:paraId="730C0C63" w14:textId="70691083" w:rsidR="00CC020A" w:rsidRPr="006E256C" w:rsidRDefault="00CC020A" w:rsidP="006E256C">
      <w:pPr>
        <w:pStyle w:val="Heading31"/>
        <w:numPr>
          <w:ilvl w:val="1"/>
          <w:numId w:val="1"/>
        </w:numPr>
        <w:rPr>
          <w:b w:val="0"/>
        </w:rPr>
      </w:pPr>
      <w:r w:rsidRPr="006E256C">
        <w:rPr>
          <w:b w:val="0"/>
        </w:rPr>
        <w:t>Studi Pustaka</w:t>
      </w:r>
    </w:p>
    <w:p w14:paraId="78592BFD" w14:textId="4B2B88F8" w:rsidR="00CC020A" w:rsidRPr="003C14E2" w:rsidRDefault="001F007B" w:rsidP="006E256C">
      <w:pPr>
        <w:pStyle w:val="ListParagraph"/>
        <w:ind w:left="993"/>
      </w:pPr>
      <w:r w:rsidRPr="003C14E2">
        <w:t xml:space="preserve"> </w:t>
      </w:r>
      <w:r w:rsidR="00CC020A">
        <w:t>Studi pustaka merupakan salah satu teknik pengumpulan data yang dilakukan dengan menelaah sumber-sumber tertulis seperti jurnal ilmiah, nuku referensi, literature, ensiklopedia, karangan ilmiah, serta sumber-sumber lain yang terpercaya baik dalam bentuk tulisan atau dalam format digital yang relevan dan berhubungan dengan objek yang sangat diteliti.</w:t>
      </w:r>
    </w:p>
    <w:p w14:paraId="15DFCA01" w14:textId="4F335BF9" w:rsidR="00AE48BF" w:rsidRDefault="000D7C5B" w:rsidP="00070155">
      <w:pPr>
        <w:pStyle w:val="Heading31"/>
      </w:pPr>
      <w:r w:rsidRPr="00CC3B2B">
        <w:t>Metode Analisa dan Perancangan</w:t>
      </w:r>
    </w:p>
    <w:p w14:paraId="43069E2D" w14:textId="4272782F" w:rsidR="008D77A1" w:rsidRPr="00624026" w:rsidRDefault="008D77A1" w:rsidP="008D77A1">
      <w:pPr>
        <w:spacing w:line="480" w:lineRule="auto"/>
        <w:ind w:left="567" w:firstLine="426"/>
        <w:jc w:val="both"/>
        <w:rPr>
          <w:rFonts w:ascii="Times New Roman" w:hAnsi="Times New Roman" w:cs="Times New Roman"/>
        </w:rPr>
      </w:pPr>
      <w:r>
        <w:rPr>
          <w:rFonts w:ascii="Times New Roman" w:hAnsi="Times New Roman" w:cs="Times New Roman"/>
        </w:rPr>
        <w:t>Metode analisa</w:t>
      </w:r>
      <w:r w:rsidRPr="00624026">
        <w:rPr>
          <w:rFonts w:ascii="Times New Roman" w:hAnsi="Times New Roman" w:cs="Times New Roman"/>
        </w:rPr>
        <w:t xml:space="preserve"> yang digunakan pada penelitian ini menggunakan pendekatan </w:t>
      </w:r>
      <w:r w:rsidRPr="00624026">
        <w:rPr>
          <w:rFonts w:ascii="Times New Roman" w:hAnsi="Times New Roman" w:cs="Times New Roman"/>
          <w:i/>
        </w:rPr>
        <w:t>Object Oriented Analysis (OOA)</w:t>
      </w:r>
      <w:r w:rsidRPr="00624026">
        <w:rPr>
          <w:rFonts w:ascii="Times New Roman" w:hAnsi="Times New Roman" w:cs="Times New Roman"/>
        </w:rPr>
        <w:t xml:space="preserve"> atau analisis berorientasi objek dengan </w:t>
      </w:r>
      <w:r w:rsidRPr="00624026">
        <w:rPr>
          <w:rFonts w:ascii="Times New Roman" w:hAnsi="Times New Roman" w:cs="Times New Roman"/>
          <w:i/>
        </w:rPr>
        <w:t>UML</w:t>
      </w:r>
      <w:r w:rsidRPr="00624026">
        <w:rPr>
          <w:rFonts w:ascii="Times New Roman" w:hAnsi="Times New Roman" w:cs="Times New Roman"/>
        </w:rPr>
        <w:t xml:space="preserve">. Proses analisis dilakukan terhadap hasil tahapan pengumpulan data dengan wawancara, observasi, dan studi pustaka untuk mendapatkan spesifikasi kebutuhan sistem yang akan dikembangankan. Pada proses analisis, teknik analisis yang dilakukan </w:t>
      </w:r>
      <w:proofErr w:type="gramStart"/>
      <w:r w:rsidRPr="00624026">
        <w:rPr>
          <w:rFonts w:ascii="Times New Roman" w:hAnsi="Times New Roman" w:cs="Times New Roman"/>
        </w:rPr>
        <w:t>adalah :</w:t>
      </w:r>
      <w:proofErr w:type="gramEnd"/>
    </w:p>
    <w:p w14:paraId="6FEF054D" w14:textId="77777777" w:rsidR="008D77A1" w:rsidRPr="00624026" w:rsidRDefault="008D77A1" w:rsidP="008D77A1">
      <w:pPr>
        <w:pStyle w:val="ListParagraph"/>
        <w:numPr>
          <w:ilvl w:val="0"/>
          <w:numId w:val="40"/>
        </w:numPr>
        <w:tabs>
          <w:tab w:val="clear" w:pos="1152"/>
        </w:tabs>
        <w:ind w:left="1418"/>
        <w:rPr>
          <w:rFonts w:cs="Times New Roman"/>
        </w:rPr>
      </w:pPr>
      <w:r w:rsidRPr="00624026">
        <w:rPr>
          <w:rFonts w:cs="Times New Roman"/>
        </w:rPr>
        <w:lastRenderedPageBreak/>
        <w:t>Analisis data dan Informasi Sistem Berjalan. Analisis dilakukan terhadap prosedur, dokumen, file, dan hasil cetakan dari sistem yang sudah berjalan.</w:t>
      </w:r>
    </w:p>
    <w:p w14:paraId="3FAB5CD3" w14:textId="77777777" w:rsidR="008D77A1" w:rsidRPr="00624026" w:rsidRDefault="008D77A1" w:rsidP="008D77A1">
      <w:pPr>
        <w:pStyle w:val="ListParagraph"/>
        <w:numPr>
          <w:ilvl w:val="0"/>
          <w:numId w:val="40"/>
        </w:numPr>
        <w:tabs>
          <w:tab w:val="clear" w:pos="1152"/>
        </w:tabs>
        <w:ind w:left="1418"/>
        <w:rPr>
          <w:rFonts w:cs="Times New Roman"/>
        </w:rPr>
      </w:pPr>
      <w:r w:rsidRPr="00624026">
        <w:rPr>
          <w:rFonts w:cs="Times New Roman"/>
        </w:rPr>
        <w:t xml:space="preserve">Analisis Kebutuhan Fungsional, Non-Fungsional, dan Pengguna. Pemodelan kebutuhan fungsional untuk menggambarkan fungsi sistem pengguna yang terlibat serta fungsi-fungsi apa saja yang bisa didapatkan oleh masing-masing pengguna dimodelkan dengan </w:t>
      </w:r>
      <w:r w:rsidRPr="00624026">
        <w:rPr>
          <w:rFonts w:cs="Times New Roman"/>
          <w:i/>
        </w:rPr>
        <w:t>Usecase Diagram</w:t>
      </w:r>
      <w:r w:rsidRPr="00624026">
        <w:rPr>
          <w:rFonts w:cs="Times New Roman"/>
        </w:rPr>
        <w:t>.</w:t>
      </w:r>
    </w:p>
    <w:p w14:paraId="2C14DC40" w14:textId="77777777" w:rsidR="008D77A1" w:rsidRPr="00624026" w:rsidRDefault="008D77A1" w:rsidP="008D77A1">
      <w:pPr>
        <w:pStyle w:val="ListParagraph"/>
        <w:numPr>
          <w:ilvl w:val="0"/>
          <w:numId w:val="40"/>
        </w:numPr>
        <w:tabs>
          <w:tab w:val="clear" w:pos="1152"/>
        </w:tabs>
        <w:ind w:left="1418"/>
        <w:rPr>
          <w:rFonts w:cs="Times New Roman"/>
        </w:rPr>
      </w:pPr>
      <w:r w:rsidRPr="00624026">
        <w:rPr>
          <w:rFonts w:cs="Times New Roman"/>
        </w:rPr>
        <w:t xml:space="preserve">Analisis Perilaku Sistem. Pada tahapan ini, dilakukan analisis perilaku sistem yang dikembangkan dan dimodelkan dengan </w:t>
      </w:r>
      <w:r w:rsidRPr="00624026">
        <w:rPr>
          <w:rFonts w:cs="Times New Roman"/>
          <w:i/>
        </w:rPr>
        <w:t>Activity Diagram</w:t>
      </w:r>
      <w:r w:rsidRPr="00624026">
        <w:rPr>
          <w:rFonts w:cs="Times New Roman"/>
        </w:rPr>
        <w:t xml:space="preserve"> dan </w:t>
      </w:r>
      <w:r w:rsidRPr="00624026">
        <w:rPr>
          <w:rFonts w:cs="Times New Roman"/>
          <w:i/>
        </w:rPr>
        <w:t>Sequence Diagram. Activity Diagram</w:t>
      </w:r>
      <w:r w:rsidRPr="00624026">
        <w:rPr>
          <w:rFonts w:cs="Times New Roman"/>
        </w:rPr>
        <w:t xml:space="preserve"> untuk memodelkan proses </w:t>
      </w:r>
      <w:r w:rsidRPr="00624026">
        <w:rPr>
          <w:rFonts w:cs="Times New Roman"/>
          <w:i/>
        </w:rPr>
        <w:t>Usecase</w:t>
      </w:r>
      <w:r w:rsidRPr="00624026">
        <w:rPr>
          <w:rFonts w:cs="Times New Roman"/>
        </w:rPr>
        <w:t xml:space="preserve"> yang berjalan di dalam sistem, sedangkan </w:t>
      </w:r>
      <w:r w:rsidRPr="00624026">
        <w:rPr>
          <w:rFonts w:cs="Times New Roman"/>
          <w:i/>
        </w:rPr>
        <w:t>Sequence Diagram</w:t>
      </w:r>
      <w:r w:rsidRPr="00624026">
        <w:rPr>
          <w:rFonts w:cs="Times New Roman"/>
        </w:rPr>
        <w:t xml:space="preserve"> untuk memodelkan pengiriman pesan (</w:t>
      </w:r>
      <w:r w:rsidRPr="00624026">
        <w:rPr>
          <w:rFonts w:cs="Times New Roman"/>
          <w:i/>
        </w:rPr>
        <w:t>message</w:t>
      </w:r>
      <w:r w:rsidRPr="00624026">
        <w:rPr>
          <w:rFonts w:cs="Times New Roman"/>
        </w:rPr>
        <w:t xml:space="preserve">) antar </w:t>
      </w:r>
      <w:r w:rsidRPr="00624026">
        <w:rPr>
          <w:rFonts w:cs="Times New Roman"/>
          <w:i/>
        </w:rPr>
        <w:t>object</w:t>
      </w:r>
      <w:r w:rsidRPr="00624026">
        <w:rPr>
          <w:rFonts w:cs="Times New Roman"/>
        </w:rPr>
        <w:t xml:space="preserve"> dan kronologinya.</w:t>
      </w:r>
    </w:p>
    <w:p w14:paraId="1FADBAD1" w14:textId="77777777" w:rsidR="008D77A1" w:rsidRPr="00624026" w:rsidRDefault="008D77A1" w:rsidP="008D77A1">
      <w:pPr>
        <w:spacing w:line="480" w:lineRule="auto"/>
        <w:ind w:left="567" w:firstLine="426"/>
        <w:jc w:val="both"/>
        <w:rPr>
          <w:rFonts w:ascii="Times New Roman" w:hAnsi="Times New Roman" w:cs="Times New Roman"/>
        </w:rPr>
      </w:pPr>
      <w:r w:rsidRPr="00624026">
        <w:rPr>
          <w:rFonts w:ascii="Times New Roman" w:hAnsi="Times New Roman" w:cs="Times New Roman"/>
        </w:rPr>
        <w:t xml:space="preserve">Teknik perancangan yang digunakan dalam penelitian ini menggunakan pendekatan metode </w:t>
      </w:r>
      <w:r>
        <w:rPr>
          <w:rFonts w:ascii="Times New Roman" w:hAnsi="Times New Roman" w:cs="Times New Roman"/>
          <w:i/>
        </w:rPr>
        <w:t>Object-Oriented Design</w:t>
      </w:r>
      <w:r w:rsidRPr="00624026">
        <w:rPr>
          <w:rFonts w:ascii="Times New Roman" w:hAnsi="Times New Roman" w:cs="Times New Roman"/>
          <w:i/>
        </w:rPr>
        <w:t xml:space="preserve"> (OOD)</w:t>
      </w:r>
      <w:r w:rsidRPr="00624026">
        <w:rPr>
          <w:rFonts w:ascii="Times New Roman" w:hAnsi="Times New Roman" w:cs="Times New Roman"/>
        </w:rPr>
        <w:t xml:space="preserve"> atau Perancangan Berorientasi Obyek menggunakan </w:t>
      </w:r>
      <w:r w:rsidRPr="00624026">
        <w:rPr>
          <w:rFonts w:ascii="Times New Roman" w:hAnsi="Times New Roman" w:cs="Times New Roman"/>
          <w:i/>
        </w:rPr>
        <w:t>Unifed Modelling Language (UML)</w:t>
      </w:r>
      <w:r w:rsidRPr="00624026">
        <w:rPr>
          <w:rFonts w:ascii="Times New Roman" w:hAnsi="Times New Roman" w:cs="Times New Roman"/>
        </w:rPr>
        <w:t>. Pada proses perancangan</w:t>
      </w:r>
      <w:r>
        <w:rPr>
          <w:rFonts w:ascii="Times New Roman" w:hAnsi="Times New Roman" w:cs="Times New Roman"/>
        </w:rPr>
        <w:t>, teknik yang dilakukan adalah:</w:t>
      </w:r>
    </w:p>
    <w:p w14:paraId="66E4AD6E" w14:textId="77777777" w:rsidR="008D77A1" w:rsidRPr="00624026" w:rsidRDefault="008D77A1" w:rsidP="008D77A1">
      <w:pPr>
        <w:pStyle w:val="ListParagraph"/>
        <w:numPr>
          <w:ilvl w:val="0"/>
          <w:numId w:val="42"/>
        </w:numPr>
        <w:tabs>
          <w:tab w:val="clear" w:pos="1152"/>
        </w:tabs>
        <w:ind w:left="1418"/>
      </w:pPr>
      <w:r w:rsidRPr="00624026">
        <w:t>Perancangan struktur statis program atau spesifikasi sistem.</w:t>
      </w:r>
    </w:p>
    <w:p w14:paraId="7E2383C0" w14:textId="77777777" w:rsidR="008D77A1" w:rsidRDefault="008D77A1" w:rsidP="008D77A1">
      <w:pPr>
        <w:pStyle w:val="ListParagraph"/>
        <w:ind w:left="993"/>
      </w:pPr>
      <w:r w:rsidRPr="00624026">
        <w:t xml:space="preserve">Dimodelkan dengan </w:t>
      </w:r>
      <w:r w:rsidRPr="00624026">
        <w:rPr>
          <w:i/>
        </w:rPr>
        <w:t>Class Diagram</w:t>
      </w:r>
      <w:r w:rsidRPr="00624026">
        <w:t>.</w:t>
      </w:r>
    </w:p>
    <w:p w14:paraId="45AEB5A5" w14:textId="77777777" w:rsidR="008D77A1" w:rsidRDefault="008D77A1" w:rsidP="008D77A1">
      <w:pPr>
        <w:pStyle w:val="ListParagraph"/>
        <w:numPr>
          <w:ilvl w:val="0"/>
          <w:numId w:val="42"/>
        </w:numPr>
        <w:ind w:left="1418"/>
      </w:pPr>
      <w:r>
        <w:t>Perancangan antarmuka p</w:t>
      </w:r>
      <w:r w:rsidRPr="00624026">
        <w:t xml:space="preserve">engguna. Meliputi perancangan </w:t>
      </w:r>
      <w:r w:rsidRPr="008D77A1">
        <w:rPr>
          <w:i/>
        </w:rPr>
        <w:t>Navigasi, form Input, dan form Output</w:t>
      </w:r>
      <w:r w:rsidRPr="00624026">
        <w:t>.</w:t>
      </w:r>
    </w:p>
    <w:p w14:paraId="5675C44D" w14:textId="5A7B64F7" w:rsidR="008D77A1" w:rsidRPr="00E15764" w:rsidRDefault="008D77A1" w:rsidP="008D77A1">
      <w:pPr>
        <w:pStyle w:val="ListParagraph"/>
        <w:numPr>
          <w:ilvl w:val="0"/>
          <w:numId w:val="42"/>
        </w:numPr>
        <w:ind w:left="1418"/>
      </w:pPr>
      <w:r w:rsidRPr="00E15764">
        <w:lastRenderedPageBreak/>
        <w:t xml:space="preserve">Perancangan </w:t>
      </w:r>
      <w:r w:rsidRPr="008D77A1">
        <w:rPr>
          <w:i/>
        </w:rPr>
        <w:t>Database</w:t>
      </w:r>
      <w:r w:rsidRPr="00E15764">
        <w:t>. Untuk memodelkan struktu</w:t>
      </w:r>
      <w:r>
        <w:t>r data dan hubungan antar data.</w:t>
      </w:r>
    </w:p>
    <w:p w14:paraId="70FE79D1" w14:textId="6723BF47" w:rsidR="0055566E" w:rsidRDefault="0055566E" w:rsidP="0055566E">
      <w:pPr>
        <w:pStyle w:val="Heading31"/>
      </w:pPr>
      <w:r>
        <w:t>Metode Sistem Pendukung Keputusan</w:t>
      </w:r>
    </w:p>
    <w:p w14:paraId="56937C91" w14:textId="77777777" w:rsidR="00B418D4" w:rsidRDefault="0042110D" w:rsidP="00A074DF">
      <w:pPr>
        <w:pStyle w:val="ListParagraph"/>
      </w:pPr>
      <w:r>
        <w:t>Pada pembangunan sistem pen</w:t>
      </w:r>
      <w:r w:rsidR="002B2A11">
        <w:t>dukung keputusan</w:t>
      </w:r>
      <w:r w:rsidR="001A0B71">
        <w:t xml:space="preserve"> karyawan terbaik ini mengguna</w:t>
      </w:r>
      <w:r w:rsidR="002B2A11">
        <w:t>kan metode AHP</w:t>
      </w:r>
      <w:r w:rsidR="00C709C9">
        <w:t>, metode</w:t>
      </w:r>
      <w:r w:rsidR="00A9203E">
        <w:t xml:space="preserve"> untuk memecahkan suatu situasi yang komplek tidak ter</w:t>
      </w:r>
      <w:r w:rsidR="00FC51D2">
        <w:t>struktur kedalam beberapa komponen dalam susunan yang hirarki dengan memberikan nilai subjektif ke setiap variable secara relative dan menetapkan variable mana yang memiliki prioritas paling tinggi yang mempengaruhi hasil pada penentuan karyawan terbaik pada PT Bando Indonesia.</w:t>
      </w:r>
    </w:p>
    <w:p w14:paraId="5554D629" w14:textId="06B9C58B" w:rsidR="00CC5F98" w:rsidRDefault="002255D7" w:rsidP="00A074DF">
      <w:pPr>
        <w:pStyle w:val="ListParagraph"/>
        <w:rPr>
          <w:shd w:val="clear" w:color="auto" w:fill="FFFFFF"/>
        </w:rPr>
      </w:pPr>
      <w:r>
        <w:t xml:space="preserve"> </w:t>
      </w:r>
      <w:r w:rsidR="00CC5F98">
        <w:rPr>
          <w:shd w:val="clear" w:color="auto" w:fill="FFFFFF"/>
        </w:rPr>
        <w:t xml:space="preserve">Bagian terpenting dari proses analisis adala 3 (tiga) </w:t>
      </w:r>
      <w:proofErr w:type="gramStart"/>
      <w:r w:rsidR="00CC5F98">
        <w:rPr>
          <w:shd w:val="clear" w:color="auto" w:fill="FFFFFF"/>
        </w:rPr>
        <w:t>tahapan  berikut</w:t>
      </w:r>
      <w:proofErr w:type="gramEnd"/>
      <w:r w:rsidR="00CC5F98">
        <w:rPr>
          <w:shd w:val="clear" w:color="auto" w:fill="FFFFFF"/>
        </w:rPr>
        <w:t xml:space="preserve"> :</w:t>
      </w:r>
    </w:p>
    <w:p w14:paraId="05C77711" w14:textId="2D6C313F" w:rsidR="00CC5F98" w:rsidRPr="00CC5F98" w:rsidRDefault="00CC5F98" w:rsidP="00A074DF">
      <w:pPr>
        <w:pStyle w:val="ListParagraph"/>
        <w:numPr>
          <w:ilvl w:val="0"/>
          <w:numId w:val="27"/>
        </w:numPr>
      </w:pPr>
      <w:r>
        <w:rPr>
          <w:shd w:val="clear" w:color="auto" w:fill="FFFFFF"/>
        </w:rPr>
        <w:t xml:space="preserve">Menyatakan Tujuan </w:t>
      </w:r>
      <w:proofErr w:type="gramStart"/>
      <w:r>
        <w:rPr>
          <w:shd w:val="clear" w:color="auto" w:fill="FFFFFF"/>
        </w:rPr>
        <w:t>Analisis :</w:t>
      </w:r>
      <w:proofErr w:type="gramEnd"/>
      <w:r>
        <w:rPr>
          <w:shd w:val="clear" w:color="auto" w:fill="FFFFFF"/>
        </w:rPr>
        <w:t xml:space="preserve"> Memilih Karyawan Terbaik.</w:t>
      </w:r>
    </w:p>
    <w:p w14:paraId="2AAA169A" w14:textId="1D4DE25C" w:rsidR="00CC5F98" w:rsidRPr="00435F6D" w:rsidRDefault="00435F6D" w:rsidP="00A074DF">
      <w:pPr>
        <w:pStyle w:val="ListParagraph"/>
        <w:numPr>
          <w:ilvl w:val="0"/>
          <w:numId w:val="27"/>
        </w:numPr>
      </w:pPr>
      <w:r>
        <w:rPr>
          <w:shd w:val="clear" w:color="auto" w:fill="FFFFFF"/>
        </w:rPr>
        <w:t xml:space="preserve">Tentukan </w:t>
      </w:r>
      <w:proofErr w:type="gramStart"/>
      <w:r>
        <w:rPr>
          <w:shd w:val="clear" w:color="auto" w:fill="FFFFFF"/>
        </w:rPr>
        <w:t>kri</w:t>
      </w:r>
      <w:r w:rsidR="00F15C74">
        <w:rPr>
          <w:shd w:val="clear" w:color="auto" w:fill="FFFFFF"/>
        </w:rPr>
        <w:t>teria :</w:t>
      </w:r>
      <w:proofErr w:type="gramEnd"/>
      <w:r w:rsidR="00F15C74">
        <w:rPr>
          <w:shd w:val="clear" w:color="auto" w:fill="FFFFFF"/>
        </w:rPr>
        <w:t xml:space="preserve"> Absensi, Kinerja, Kerapihan, </w:t>
      </w:r>
      <w:r w:rsidR="00F15C74" w:rsidRPr="00F15C74">
        <w:rPr>
          <w:i/>
          <w:shd w:val="clear" w:color="auto" w:fill="FFFFFF"/>
        </w:rPr>
        <w:t>Attitude,</w:t>
      </w:r>
      <w:r w:rsidR="00F15C74">
        <w:rPr>
          <w:shd w:val="clear" w:color="auto" w:fill="FFFFFF"/>
        </w:rPr>
        <w:t xml:space="preserve"> Tanggung Jawab</w:t>
      </w:r>
    </w:p>
    <w:p w14:paraId="117874E3" w14:textId="52EC2921" w:rsidR="00435F6D" w:rsidRPr="00435F6D" w:rsidRDefault="00435F6D" w:rsidP="00A074DF">
      <w:pPr>
        <w:pStyle w:val="ListParagraph"/>
        <w:numPr>
          <w:ilvl w:val="0"/>
          <w:numId w:val="27"/>
        </w:numPr>
      </w:pPr>
      <w:r>
        <w:rPr>
          <w:shd w:val="clear" w:color="auto" w:fill="FFFFFF"/>
        </w:rPr>
        <w:t xml:space="preserve">Tentukan alternative </w:t>
      </w:r>
      <w:proofErr w:type="gramStart"/>
      <w:r>
        <w:rPr>
          <w:shd w:val="clear" w:color="auto" w:fill="FFFFFF"/>
        </w:rPr>
        <w:t>pilihan :</w:t>
      </w:r>
      <w:proofErr w:type="gramEnd"/>
      <w:r>
        <w:rPr>
          <w:shd w:val="clear" w:color="auto" w:fill="FFFFFF"/>
        </w:rPr>
        <w:t xml:space="preserve"> Aziz, Rina dan Wawa</w:t>
      </w:r>
    </w:p>
    <w:p w14:paraId="24F4239D" w14:textId="69CA1FCA" w:rsidR="00435F6D" w:rsidRDefault="00435F6D" w:rsidP="00435F6D">
      <w:pPr>
        <w:ind w:left="567"/>
        <w:rPr>
          <w:rFonts w:ascii="Times New Roman" w:hAnsi="Times New Roman" w:cs="Times New Roman"/>
        </w:rPr>
      </w:pPr>
      <w:r w:rsidRPr="006A3C81">
        <w:rPr>
          <w:rFonts w:ascii="Times New Roman" w:hAnsi="Times New Roman" w:cs="Times New Roman"/>
        </w:rPr>
        <w:t xml:space="preserve">Informasi ini kemudian disusun membentuk pohon </w:t>
      </w:r>
      <w:proofErr w:type="gramStart"/>
      <w:r w:rsidRPr="006A3C81">
        <w:rPr>
          <w:rFonts w:ascii="Times New Roman" w:hAnsi="Times New Roman" w:cs="Times New Roman"/>
        </w:rPr>
        <w:t>bertingkat :</w:t>
      </w:r>
      <w:proofErr w:type="gramEnd"/>
    </w:p>
    <w:p w14:paraId="52E5E388" w14:textId="77777777" w:rsidR="00F15C74" w:rsidRDefault="00F15C74" w:rsidP="00435F6D">
      <w:pPr>
        <w:ind w:left="567"/>
        <w:rPr>
          <w:rFonts w:ascii="Times New Roman" w:hAnsi="Times New Roman" w:cs="Times New Roman"/>
        </w:rPr>
      </w:pPr>
    </w:p>
    <w:p w14:paraId="26D4836A" w14:textId="3DD3637D" w:rsidR="00F15C74" w:rsidRDefault="00E4366A" w:rsidP="00435F6D">
      <w:pPr>
        <w:ind w:left="567"/>
        <w:rPr>
          <w:rFonts w:ascii="Times New Roman" w:hAnsi="Times New Roman" w:cs="Times New Roman"/>
        </w:rPr>
      </w:pPr>
      <w:r>
        <w:rPr>
          <w:rFonts w:ascii="Times New Roman" w:hAnsi="Times New Roman" w:cs="Times New Roman"/>
          <w:noProof/>
        </w:rPr>
        <w:pict w14:anchorId="6D1472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96.35pt;height:155.45pt">
            <v:imagedata r:id="rId6" o:title="fix"/>
          </v:shape>
        </w:pict>
      </w:r>
    </w:p>
    <w:p w14:paraId="23C03984" w14:textId="0BC4ACD4" w:rsidR="00D47923" w:rsidRDefault="00D47923" w:rsidP="00D47923">
      <w:pPr>
        <w:rPr>
          <w:rFonts w:ascii="Times New Roman" w:hAnsi="Times New Roman" w:cs="Times New Roman"/>
        </w:rPr>
      </w:pPr>
    </w:p>
    <w:p w14:paraId="19592FB1" w14:textId="1B30C248" w:rsidR="00A7489B" w:rsidRPr="00E4366A" w:rsidRDefault="00A7489B" w:rsidP="00E4366A">
      <w:pPr>
        <w:pStyle w:val="ListParagraph"/>
        <w:jc w:val="center"/>
      </w:pPr>
      <w:r>
        <w:t>Gambar 3.1. Hirarki Pohon Bertingkat AHP</w:t>
      </w:r>
    </w:p>
    <w:p w14:paraId="08056DAE" w14:textId="145AF1DD" w:rsidR="00B418D4" w:rsidRDefault="002728C2" w:rsidP="00A074DF">
      <w:pPr>
        <w:pStyle w:val="ListParagraph"/>
      </w:pPr>
      <w:r>
        <w:lastRenderedPageBreak/>
        <w:t>Setelah itu informasi yang ada disintesis untuk menentukan per</w:t>
      </w:r>
      <w:r w:rsidR="00B0326A">
        <w:t>ingkat relative dari alternatif</w:t>
      </w:r>
      <w:r>
        <w:t xml:space="preserve"> pilihan</w:t>
      </w:r>
      <w:r w:rsidR="00B0326A">
        <w:t xml:space="preserve"> yang ada. Kriteria dari jenis kualitatif</w:t>
      </w:r>
      <w:r>
        <w:t xml:space="preserve"> dapat diperbandingkan menggunakan</w:t>
      </w:r>
      <w:r w:rsidR="00B0326A">
        <w:t xml:space="preserve"> </w:t>
      </w:r>
      <w:r w:rsidR="00B0326A" w:rsidRPr="00B0326A">
        <w:rPr>
          <w:i/>
        </w:rPr>
        <w:t>informed judgement</w:t>
      </w:r>
      <w:r w:rsidR="00B0326A">
        <w:t xml:space="preserve"> untuk mengh</w:t>
      </w:r>
      <w:r>
        <w:t xml:space="preserve">itung bobot dan prioritas. Hal tersebut dapat dilakukan dengan judgement untuk menentukan peringkat dari kriteria. </w:t>
      </w:r>
    </w:p>
    <w:p w14:paraId="5684185A" w14:textId="7A1B652D" w:rsidR="006A3C81" w:rsidRDefault="002728C2" w:rsidP="00A074DF">
      <w:pPr>
        <w:pStyle w:val="ListParagraph"/>
      </w:pPr>
      <w:r>
        <w:t xml:space="preserve">Pembangunan sistem pendukung kepututsan menggunakan metode AHP akan meliputi </w:t>
      </w:r>
      <w:r w:rsidRPr="00B0326A">
        <w:rPr>
          <w:i/>
        </w:rPr>
        <w:t>judgement</w:t>
      </w:r>
      <w:r>
        <w:t xml:space="preserve"> yang diberikan oleh user sebagai pengguna sistem. Pada proses AHP penulis memberi pemisalahan untuk menentukan tujuan, </w:t>
      </w:r>
      <w:proofErr w:type="gramStart"/>
      <w:r>
        <w:t>yaitu :</w:t>
      </w:r>
      <w:proofErr w:type="gramEnd"/>
    </w:p>
    <w:p w14:paraId="00C4CA74" w14:textId="146599F7" w:rsidR="00033BAA" w:rsidRDefault="00F15C74" w:rsidP="00F15C74">
      <w:pPr>
        <w:pStyle w:val="ListParagraph"/>
        <w:numPr>
          <w:ilvl w:val="0"/>
          <w:numId w:val="28"/>
        </w:numPr>
      </w:pPr>
      <w:r>
        <w:t>Absen mendekati sedikit lebih penting dari kinerja</w:t>
      </w:r>
    </w:p>
    <w:p w14:paraId="18D0465D" w14:textId="31C529C4" w:rsidR="00F15C74" w:rsidRDefault="00F15C74" w:rsidP="00F15C74">
      <w:pPr>
        <w:pStyle w:val="ListParagraph"/>
        <w:numPr>
          <w:ilvl w:val="0"/>
          <w:numId w:val="28"/>
        </w:numPr>
      </w:pPr>
      <w:r>
        <w:t xml:space="preserve">Absen sedikit lebih penting dari </w:t>
      </w:r>
      <w:r w:rsidRPr="00F15C74">
        <w:rPr>
          <w:i/>
        </w:rPr>
        <w:t>attitude</w:t>
      </w:r>
    </w:p>
    <w:p w14:paraId="73E01D5D" w14:textId="565C391F" w:rsidR="00F15C74" w:rsidRDefault="00F15C74" w:rsidP="00F15C74">
      <w:pPr>
        <w:pStyle w:val="ListParagraph"/>
        <w:numPr>
          <w:ilvl w:val="0"/>
          <w:numId w:val="28"/>
        </w:numPr>
      </w:pPr>
      <w:r>
        <w:t>Absen mendekati lebih penting dari tanggung jawab</w:t>
      </w:r>
    </w:p>
    <w:p w14:paraId="4FF1B325" w14:textId="7037C63D" w:rsidR="00F15C74" w:rsidRDefault="00F15C74" w:rsidP="00F15C74">
      <w:pPr>
        <w:pStyle w:val="ListParagraph"/>
        <w:numPr>
          <w:ilvl w:val="0"/>
          <w:numId w:val="28"/>
        </w:numPr>
      </w:pPr>
      <w:r>
        <w:t>Absen lebih penting dari kerapihan</w:t>
      </w:r>
    </w:p>
    <w:p w14:paraId="06727679" w14:textId="26BCFA8A" w:rsidR="00F15C74" w:rsidRPr="00F15C74" w:rsidRDefault="00F15C74" w:rsidP="00F15C74">
      <w:pPr>
        <w:pStyle w:val="ListParagraph"/>
        <w:numPr>
          <w:ilvl w:val="0"/>
          <w:numId w:val="28"/>
        </w:numPr>
      </w:pPr>
      <w:r>
        <w:t xml:space="preserve">Kinerja mendekati lebih penting dari </w:t>
      </w:r>
      <w:r w:rsidRPr="00F15C74">
        <w:rPr>
          <w:i/>
        </w:rPr>
        <w:t>attitude</w:t>
      </w:r>
    </w:p>
    <w:p w14:paraId="3AE434A8" w14:textId="225908D4" w:rsidR="00F15C74" w:rsidRDefault="00F15C74" w:rsidP="00F15C74">
      <w:pPr>
        <w:pStyle w:val="ListParagraph"/>
        <w:numPr>
          <w:ilvl w:val="0"/>
          <w:numId w:val="28"/>
        </w:numPr>
      </w:pPr>
      <w:r>
        <w:t>Kinerja sedikit lebih penting dari tanggung jawab</w:t>
      </w:r>
    </w:p>
    <w:p w14:paraId="5FC4F788" w14:textId="43B1FC39" w:rsidR="00F15C74" w:rsidRDefault="00F15C74" w:rsidP="00F15C74">
      <w:pPr>
        <w:pStyle w:val="ListParagraph"/>
        <w:numPr>
          <w:ilvl w:val="0"/>
          <w:numId w:val="28"/>
        </w:numPr>
      </w:pPr>
      <w:r>
        <w:t>Kinerja lebih penting dari kerapihan</w:t>
      </w:r>
    </w:p>
    <w:p w14:paraId="4CB4807C" w14:textId="2D6B6AB4" w:rsidR="00F15C74" w:rsidRPr="00F15C74" w:rsidRDefault="00F15C74" w:rsidP="00F15C74">
      <w:pPr>
        <w:pStyle w:val="ListParagraph"/>
        <w:numPr>
          <w:ilvl w:val="0"/>
          <w:numId w:val="28"/>
        </w:numPr>
        <w:rPr>
          <w:i/>
        </w:rPr>
      </w:pPr>
      <w:r w:rsidRPr="00F15C74">
        <w:rPr>
          <w:i/>
        </w:rPr>
        <w:t>Attitude</w:t>
      </w:r>
      <w:r>
        <w:rPr>
          <w:i/>
        </w:rPr>
        <w:t xml:space="preserve"> </w:t>
      </w:r>
      <w:r>
        <w:t>sama penting dengan tanggung jawab</w:t>
      </w:r>
    </w:p>
    <w:p w14:paraId="7F71021F" w14:textId="3BED793B" w:rsidR="00F15C74" w:rsidRPr="00F15C74" w:rsidRDefault="00F15C74" w:rsidP="00F15C74">
      <w:pPr>
        <w:pStyle w:val="ListParagraph"/>
        <w:numPr>
          <w:ilvl w:val="0"/>
          <w:numId w:val="28"/>
        </w:numPr>
        <w:rPr>
          <w:i/>
        </w:rPr>
      </w:pPr>
      <w:r>
        <w:rPr>
          <w:i/>
        </w:rPr>
        <w:t xml:space="preserve">Attitude </w:t>
      </w:r>
      <w:r>
        <w:t>lebih penting dari kerapihan</w:t>
      </w:r>
    </w:p>
    <w:p w14:paraId="6EAB47C6" w14:textId="72F9E5BE" w:rsidR="00F15C74" w:rsidRPr="00F15C74" w:rsidRDefault="00F15C74" w:rsidP="00F15C74">
      <w:pPr>
        <w:pStyle w:val="ListParagraph"/>
        <w:numPr>
          <w:ilvl w:val="0"/>
          <w:numId w:val="28"/>
        </w:numPr>
        <w:rPr>
          <w:i/>
        </w:rPr>
      </w:pPr>
      <w:r>
        <w:t>Tanggung Jawab mendekati sangat penting dari kerapihan.</w:t>
      </w:r>
    </w:p>
    <w:p w14:paraId="78905FD7" w14:textId="5B30763F" w:rsidR="00E06E67" w:rsidRDefault="00E06E67" w:rsidP="00A074DF">
      <w:pPr>
        <w:pStyle w:val="ListParagraph"/>
      </w:pPr>
      <w:r>
        <w:t>Setelah itu memberikan perbandingan berpasangan (</w:t>
      </w:r>
      <w:r w:rsidRPr="00E06E67">
        <w:rPr>
          <w:i/>
        </w:rPr>
        <w:t>pairwise comparison</w:t>
      </w:r>
      <w:r>
        <w:t xml:space="preserve">), tingkat kepentingan satu kriteria dibandingkan dengan kriteria lainnya dapat digambarkan dengan nilai berikut, </w:t>
      </w:r>
      <w:proofErr w:type="gramStart"/>
      <w:r>
        <w:t>yaitu :</w:t>
      </w:r>
      <w:proofErr w:type="gramEnd"/>
      <w:r>
        <w:t xml:space="preserve"> </w:t>
      </w:r>
    </w:p>
    <w:p w14:paraId="6D352DAB" w14:textId="2F476D48" w:rsidR="00E06E67" w:rsidRDefault="00D33F30" w:rsidP="00A074DF">
      <w:pPr>
        <w:pStyle w:val="ListParagraph"/>
        <w:numPr>
          <w:ilvl w:val="0"/>
          <w:numId w:val="29"/>
        </w:numPr>
      </w:pPr>
      <w:r>
        <w:t>Mutlak sangat penting dari (9)</w:t>
      </w:r>
    </w:p>
    <w:p w14:paraId="6238216B" w14:textId="710D7C52" w:rsidR="00D33F30" w:rsidRDefault="00D33F30" w:rsidP="00A074DF">
      <w:pPr>
        <w:pStyle w:val="ListParagraph"/>
        <w:numPr>
          <w:ilvl w:val="0"/>
          <w:numId w:val="29"/>
        </w:numPr>
      </w:pPr>
      <w:r>
        <w:lastRenderedPageBreak/>
        <w:t>Mendekati mutlak dari (8)</w:t>
      </w:r>
    </w:p>
    <w:p w14:paraId="2D6759F7" w14:textId="39898382" w:rsidR="00D33F30" w:rsidRDefault="00D33F30" w:rsidP="00A074DF">
      <w:pPr>
        <w:pStyle w:val="ListParagraph"/>
        <w:numPr>
          <w:ilvl w:val="0"/>
          <w:numId w:val="29"/>
        </w:numPr>
      </w:pPr>
      <w:r>
        <w:t>Sangat penting dari (7)</w:t>
      </w:r>
    </w:p>
    <w:p w14:paraId="6B86F475" w14:textId="27A8F663" w:rsidR="00D33F30" w:rsidRDefault="00D33F30" w:rsidP="00A074DF">
      <w:pPr>
        <w:pStyle w:val="ListParagraph"/>
        <w:numPr>
          <w:ilvl w:val="0"/>
          <w:numId w:val="29"/>
        </w:numPr>
      </w:pPr>
      <w:r>
        <w:t>Mendekati sangat penting dari (6)</w:t>
      </w:r>
    </w:p>
    <w:p w14:paraId="1800ECB0" w14:textId="62F8A5F1" w:rsidR="00D33F30" w:rsidRDefault="00D33F30" w:rsidP="00A074DF">
      <w:pPr>
        <w:pStyle w:val="ListParagraph"/>
        <w:numPr>
          <w:ilvl w:val="0"/>
          <w:numId w:val="29"/>
        </w:numPr>
      </w:pPr>
      <w:r>
        <w:t>Lebih penting dari (5)</w:t>
      </w:r>
    </w:p>
    <w:p w14:paraId="7802F713" w14:textId="7A33EA1B" w:rsidR="00D33F30" w:rsidRDefault="00D33F30" w:rsidP="00A074DF">
      <w:pPr>
        <w:pStyle w:val="ListParagraph"/>
        <w:numPr>
          <w:ilvl w:val="0"/>
          <w:numId w:val="29"/>
        </w:numPr>
      </w:pPr>
      <w:r>
        <w:t>Mendekati lebih penting dari (4)</w:t>
      </w:r>
    </w:p>
    <w:p w14:paraId="34A90D0A" w14:textId="67982364" w:rsidR="00D33F30" w:rsidRDefault="00D33F30" w:rsidP="00A074DF">
      <w:pPr>
        <w:pStyle w:val="ListParagraph"/>
        <w:numPr>
          <w:ilvl w:val="0"/>
          <w:numId w:val="29"/>
        </w:numPr>
      </w:pPr>
      <w:r>
        <w:t>Sedikit lebih penting dari (3)</w:t>
      </w:r>
    </w:p>
    <w:p w14:paraId="52929ACE" w14:textId="6D426ABC" w:rsidR="00D33F30" w:rsidRDefault="00D33F30" w:rsidP="00A074DF">
      <w:pPr>
        <w:pStyle w:val="ListParagraph"/>
        <w:numPr>
          <w:ilvl w:val="0"/>
          <w:numId w:val="29"/>
        </w:numPr>
      </w:pPr>
      <w:r>
        <w:t>Mendekati sedikit lebih penting dari (2)</w:t>
      </w:r>
    </w:p>
    <w:p w14:paraId="28059A58" w14:textId="45A78A87" w:rsidR="00D33F30" w:rsidRDefault="00D33F30" w:rsidP="00A074DF">
      <w:pPr>
        <w:pStyle w:val="ListParagraph"/>
        <w:numPr>
          <w:ilvl w:val="0"/>
          <w:numId w:val="29"/>
        </w:numPr>
      </w:pPr>
      <w:r>
        <w:t>Sama penting dengan (1)</w:t>
      </w:r>
    </w:p>
    <w:p w14:paraId="2CE82BFD" w14:textId="224BD245" w:rsidR="004A2C67" w:rsidRDefault="004A2C67" w:rsidP="00A074DF">
      <w:pPr>
        <w:pStyle w:val="ListParagraph"/>
      </w:pPr>
      <w:r>
        <w:t>Pada judgement di atas bisa dibuatkan table perbandingan berpasangan sebagai berikut:</w:t>
      </w:r>
    </w:p>
    <w:p w14:paraId="59E9788F" w14:textId="7131DF68" w:rsidR="005D71D9" w:rsidRDefault="00BE525B" w:rsidP="00D33F30">
      <w:pPr>
        <w:pStyle w:val="ListParagraph"/>
        <w:spacing w:line="240" w:lineRule="auto"/>
        <w:jc w:val="center"/>
      </w:pPr>
      <w:r>
        <w:t xml:space="preserve">Tabel </w:t>
      </w:r>
      <w:r w:rsidR="00A96A1F">
        <w:t>3.1</w:t>
      </w:r>
      <w:r>
        <w:t xml:space="preserve"> </w:t>
      </w:r>
      <w:r w:rsidR="00F54BB8">
        <w:t xml:space="preserve">Perbandingan </w:t>
      </w:r>
      <w:r>
        <w:t xml:space="preserve">Kriteria </w:t>
      </w:r>
      <w:r w:rsidR="00D33F30">
        <w:t>–</w:t>
      </w:r>
      <w:r>
        <w:t xml:space="preserve"> Kriteria</w:t>
      </w:r>
    </w:p>
    <w:tbl>
      <w:tblPr>
        <w:tblW w:w="8863" w:type="dxa"/>
        <w:tblInd w:w="136" w:type="dxa"/>
        <w:tblLayout w:type="fixed"/>
        <w:tblLook w:val="04A0" w:firstRow="1" w:lastRow="0" w:firstColumn="1" w:lastColumn="0" w:noHBand="0" w:noVBand="1"/>
      </w:tblPr>
      <w:tblGrid>
        <w:gridCol w:w="1843"/>
        <w:gridCol w:w="1300"/>
        <w:gridCol w:w="1300"/>
        <w:gridCol w:w="1300"/>
        <w:gridCol w:w="1912"/>
        <w:gridCol w:w="1208"/>
      </w:tblGrid>
      <w:tr w:rsidR="00D33F30" w:rsidRPr="00D33F30" w14:paraId="2E7D3337" w14:textId="77777777" w:rsidTr="004030FD">
        <w:trPr>
          <w:trHeight w:val="320"/>
        </w:trPr>
        <w:tc>
          <w:tcPr>
            <w:tcW w:w="18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8D69B7E"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 </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14:paraId="5C182AC1"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Absen</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14:paraId="262D233A"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Kinerja</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14:paraId="2CAD3E3D"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Attitude</w:t>
            </w:r>
          </w:p>
        </w:tc>
        <w:tc>
          <w:tcPr>
            <w:tcW w:w="1912" w:type="dxa"/>
            <w:tcBorders>
              <w:top w:val="single" w:sz="4" w:space="0" w:color="auto"/>
              <w:left w:val="nil"/>
              <w:bottom w:val="single" w:sz="4" w:space="0" w:color="auto"/>
              <w:right w:val="single" w:sz="4" w:space="0" w:color="auto"/>
            </w:tcBorders>
            <w:shd w:val="clear" w:color="auto" w:fill="auto"/>
            <w:noWrap/>
            <w:vAlign w:val="bottom"/>
            <w:hideMark/>
          </w:tcPr>
          <w:p w14:paraId="0D397FA8"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Tanggung Jawab</w:t>
            </w:r>
          </w:p>
        </w:tc>
        <w:tc>
          <w:tcPr>
            <w:tcW w:w="1208" w:type="dxa"/>
            <w:tcBorders>
              <w:top w:val="single" w:sz="4" w:space="0" w:color="auto"/>
              <w:left w:val="nil"/>
              <w:bottom w:val="single" w:sz="4" w:space="0" w:color="auto"/>
              <w:right w:val="single" w:sz="4" w:space="0" w:color="auto"/>
            </w:tcBorders>
            <w:shd w:val="clear" w:color="auto" w:fill="auto"/>
            <w:noWrap/>
            <w:vAlign w:val="bottom"/>
            <w:hideMark/>
          </w:tcPr>
          <w:p w14:paraId="71E30D2C"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Kerapihan</w:t>
            </w:r>
          </w:p>
        </w:tc>
      </w:tr>
      <w:tr w:rsidR="00D33F30" w:rsidRPr="00D33F30" w14:paraId="50DC3541" w14:textId="77777777" w:rsidTr="004030FD">
        <w:trPr>
          <w:trHeight w:val="335"/>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14:paraId="1422A3EB"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Absen</w:t>
            </w:r>
          </w:p>
        </w:tc>
        <w:tc>
          <w:tcPr>
            <w:tcW w:w="1300" w:type="dxa"/>
            <w:tcBorders>
              <w:top w:val="nil"/>
              <w:left w:val="nil"/>
              <w:bottom w:val="single" w:sz="4" w:space="0" w:color="auto"/>
              <w:right w:val="single" w:sz="4" w:space="0" w:color="auto"/>
            </w:tcBorders>
            <w:shd w:val="clear" w:color="auto" w:fill="auto"/>
            <w:noWrap/>
            <w:vAlign w:val="bottom"/>
            <w:hideMark/>
          </w:tcPr>
          <w:p w14:paraId="0FF7272C"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1</w:t>
            </w:r>
          </w:p>
        </w:tc>
        <w:tc>
          <w:tcPr>
            <w:tcW w:w="1300" w:type="dxa"/>
            <w:tcBorders>
              <w:top w:val="nil"/>
              <w:left w:val="nil"/>
              <w:bottom w:val="single" w:sz="4" w:space="0" w:color="auto"/>
              <w:right w:val="single" w:sz="4" w:space="0" w:color="auto"/>
            </w:tcBorders>
            <w:shd w:val="clear" w:color="auto" w:fill="auto"/>
            <w:noWrap/>
            <w:vAlign w:val="bottom"/>
            <w:hideMark/>
          </w:tcPr>
          <w:p w14:paraId="17A66A53"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2/1</w:t>
            </w:r>
          </w:p>
        </w:tc>
        <w:tc>
          <w:tcPr>
            <w:tcW w:w="1300" w:type="dxa"/>
            <w:tcBorders>
              <w:top w:val="nil"/>
              <w:left w:val="nil"/>
              <w:bottom w:val="single" w:sz="4" w:space="0" w:color="auto"/>
              <w:right w:val="single" w:sz="4" w:space="0" w:color="auto"/>
            </w:tcBorders>
            <w:shd w:val="clear" w:color="auto" w:fill="auto"/>
            <w:noWrap/>
            <w:vAlign w:val="bottom"/>
            <w:hideMark/>
          </w:tcPr>
          <w:p w14:paraId="6649B37D"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3/1</w:t>
            </w:r>
          </w:p>
        </w:tc>
        <w:tc>
          <w:tcPr>
            <w:tcW w:w="1912" w:type="dxa"/>
            <w:tcBorders>
              <w:top w:val="nil"/>
              <w:left w:val="nil"/>
              <w:bottom w:val="single" w:sz="4" w:space="0" w:color="auto"/>
              <w:right w:val="single" w:sz="4" w:space="0" w:color="auto"/>
            </w:tcBorders>
            <w:shd w:val="clear" w:color="auto" w:fill="auto"/>
            <w:noWrap/>
            <w:vAlign w:val="bottom"/>
            <w:hideMark/>
          </w:tcPr>
          <w:p w14:paraId="3477AB3C"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4/1</w:t>
            </w:r>
          </w:p>
        </w:tc>
        <w:tc>
          <w:tcPr>
            <w:tcW w:w="1208" w:type="dxa"/>
            <w:tcBorders>
              <w:top w:val="nil"/>
              <w:left w:val="nil"/>
              <w:bottom w:val="single" w:sz="4" w:space="0" w:color="auto"/>
              <w:right w:val="single" w:sz="4" w:space="0" w:color="auto"/>
            </w:tcBorders>
            <w:shd w:val="clear" w:color="auto" w:fill="auto"/>
            <w:noWrap/>
            <w:vAlign w:val="bottom"/>
            <w:hideMark/>
          </w:tcPr>
          <w:p w14:paraId="6DF0FB0E"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5/1</w:t>
            </w:r>
          </w:p>
        </w:tc>
      </w:tr>
      <w:tr w:rsidR="00D33F30" w:rsidRPr="00D33F30" w14:paraId="7A246F5D" w14:textId="77777777" w:rsidTr="004030FD">
        <w:trPr>
          <w:trHeight w:val="320"/>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14:paraId="2AF3F17B"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Kinerja</w:t>
            </w:r>
          </w:p>
        </w:tc>
        <w:tc>
          <w:tcPr>
            <w:tcW w:w="1300" w:type="dxa"/>
            <w:tcBorders>
              <w:top w:val="nil"/>
              <w:left w:val="nil"/>
              <w:bottom w:val="single" w:sz="4" w:space="0" w:color="auto"/>
              <w:right w:val="single" w:sz="4" w:space="0" w:color="auto"/>
            </w:tcBorders>
            <w:shd w:val="clear" w:color="auto" w:fill="auto"/>
            <w:noWrap/>
            <w:vAlign w:val="bottom"/>
            <w:hideMark/>
          </w:tcPr>
          <w:p w14:paraId="6B83C09E"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2</w:t>
            </w:r>
          </w:p>
        </w:tc>
        <w:tc>
          <w:tcPr>
            <w:tcW w:w="1300" w:type="dxa"/>
            <w:tcBorders>
              <w:top w:val="nil"/>
              <w:left w:val="nil"/>
              <w:bottom w:val="single" w:sz="4" w:space="0" w:color="auto"/>
              <w:right w:val="single" w:sz="4" w:space="0" w:color="auto"/>
            </w:tcBorders>
            <w:shd w:val="clear" w:color="auto" w:fill="auto"/>
            <w:noWrap/>
            <w:vAlign w:val="bottom"/>
            <w:hideMark/>
          </w:tcPr>
          <w:p w14:paraId="38814B6F"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1</w:t>
            </w:r>
          </w:p>
        </w:tc>
        <w:tc>
          <w:tcPr>
            <w:tcW w:w="1300" w:type="dxa"/>
            <w:tcBorders>
              <w:top w:val="nil"/>
              <w:left w:val="nil"/>
              <w:bottom w:val="single" w:sz="4" w:space="0" w:color="auto"/>
              <w:right w:val="single" w:sz="4" w:space="0" w:color="auto"/>
            </w:tcBorders>
            <w:shd w:val="clear" w:color="auto" w:fill="auto"/>
            <w:noWrap/>
            <w:vAlign w:val="bottom"/>
            <w:hideMark/>
          </w:tcPr>
          <w:p w14:paraId="5337B9AA"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4/1</w:t>
            </w:r>
          </w:p>
        </w:tc>
        <w:tc>
          <w:tcPr>
            <w:tcW w:w="1912" w:type="dxa"/>
            <w:tcBorders>
              <w:top w:val="nil"/>
              <w:left w:val="nil"/>
              <w:bottom w:val="single" w:sz="4" w:space="0" w:color="auto"/>
              <w:right w:val="single" w:sz="4" w:space="0" w:color="auto"/>
            </w:tcBorders>
            <w:shd w:val="clear" w:color="auto" w:fill="auto"/>
            <w:noWrap/>
            <w:vAlign w:val="bottom"/>
            <w:hideMark/>
          </w:tcPr>
          <w:p w14:paraId="1BDA8E85"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3/1</w:t>
            </w:r>
          </w:p>
        </w:tc>
        <w:tc>
          <w:tcPr>
            <w:tcW w:w="1208" w:type="dxa"/>
            <w:tcBorders>
              <w:top w:val="nil"/>
              <w:left w:val="nil"/>
              <w:bottom w:val="single" w:sz="4" w:space="0" w:color="auto"/>
              <w:right w:val="single" w:sz="4" w:space="0" w:color="auto"/>
            </w:tcBorders>
            <w:shd w:val="clear" w:color="auto" w:fill="auto"/>
            <w:noWrap/>
            <w:vAlign w:val="bottom"/>
            <w:hideMark/>
          </w:tcPr>
          <w:p w14:paraId="2A9A3D0A"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5/1</w:t>
            </w:r>
          </w:p>
        </w:tc>
      </w:tr>
      <w:tr w:rsidR="00D33F30" w:rsidRPr="00D33F30" w14:paraId="447B3BD9" w14:textId="77777777" w:rsidTr="004030FD">
        <w:trPr>
          <w:trHeight w:val="320"/>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14:paraId="62D12E9B"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Attitude</w:t>
            </w:r>
          </w:p>
        </w:tc>
        <w:tc>
          <w:tcPr>
            <w:tcW w:w="1300" w:type="dxa"/>
            <w:tcBorders>
              <w:top w:val="nil"/>
              <w:left w:val="nil"/>
              <w:bottom w:val="single" w:sz="4" w:space="0" w:color="auto"/>
              <w:right w:val="single" w:sz="4" w:space="0" w:color="auto"/>
            </w:tcBorders>
            <w:shd w:val="clear" w:color="auto" w:fill="auto"/>
            <w:noWrap/>
            <w:vAlign w:val="bottom"/>
            <w:hideMark/>
          </w:tcPr>
          <w:p w14:paraId="0DF5D8D6"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3</w:t>
            </w:r>
          </w:p>
        </w:tc>
        <w:tc>
          <w:tcPr>
            <w:tcW w:w="1300" w:type="dxa"/>
            <w:tcBorders>
              <w:top w:val="nil"/>
              <w:left w:val="nil"/>
              <w:bottom w:val="single" w:sz="4" w:space="0" w:color="auto"/>
              <w:right w:val="single" w:sz="4" w:space="0" w:color="auto"/>
            </w:tcBorders>
            <w:shd w:val="clear" w:color="auto" w:fill="auto"/>
            <w:noWrap/>
            <w:vAlign w:val="bottom"/>
            <w:hideMark/>
          </w:tcPr>
          <w:p w14:paraId="2B8C4C21"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4</w:t>
            </w:r>
          </w:p>
        </w:tc>
        <w:tc>
          <w:tcPr>
            <w:tcW w:w="1300" w:type="dxa"/>
            <w:tcBorders>
              <w:top w:val="nil"/>
              <w:left w:val="nil"/>
              <w:bottom w:val="single" w:sz="4" w:space="0" w:color="auto"/>
              <w:right w:val="single" w:sz="4" w:space="0" w:color="auto"/>
            </w:tcBorders>
            <w:shd w:val="clear" w:color="auto" w:fill="auto"/>
            <w:noWrap/>
            <w:vAlign w:val="bottom"/>
            <w:hideMark/>
          </w:tcPr>
          <w:p w14:paraId="40516548"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1</w:t>
            </w:r>
          </w:p>
        </w:tc>
        <w:tc>
          <w:tcPr>
            <w:tcW w:w="1912" w:type="dxa"/>
            <w:tcBorders>
              <w:top w:val="nil"/>
              <w:left w:val="nil"/>
              <w:bottom w:val="single" w:sz="4" w:space="0" w:color="auto"/>
              <w:right w:val="single" w:sz="4" w:space="0" w:color="auto"/>
            </w:tcBorders>
            <w:shd w:val="clear" w:color="auto" w:fill="auto"/>
            <w:noWrap/>
            <w:vAlign w:val="bottom"/>
            <w:hideMark/>
          </w:tcPr>
          <w:p w14:paraId="0DA74617"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1</w:t>
            </w:r>
          </w:p>
        </w:tc>
        <w:tc>
          <w:tcPr>
            <w:tcW w:w="1208" w:type="dxa"/>
            <w:tcBorders>
              <w:top w:val="nil"/>
              <w:left w:val="nil"/>
              <w:bottom w:val="single" w:sz="4" w:space="0" w:color="auto"/>
              <w:right w:val="single" w:sz="4" w:space="0" w:color="auto"/>
            </w:tcBorders>
            <w:shd w:val="clear" w:color="auto" w:fill="auto"/>
            <w:noWrap/>
            <w:vAlign w:val="bottom"/>
            <w:hideMark/>
          </w:tcPr>
          <w:p w14:paraId="6538860B"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5/1</w:t>
            </w:r>
          </w:p>
        </w:tc>
      </w:tr>
      <w:tr w:rsidR="00D33F30" w:rsidRPr="00D33F30" w14:paraId="03EF9ACA" w14:textId="77777777" w:rsidTr="004030FD">
        <w:trPr>
          <w:trHeight w:val="320"/>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14:paraId="46B3C43B"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Tanggung Jawab</w:t>
            </w:r>
          </w:p>
        </w:tc>
        <w:tc>
          <w:tcPr>
            <w:tcW w:w="1300" w:type="dxa"/>
            <w:tcBorders>
              <w:top w:val="nil"/>
              <w:left w:val="nil"/>
              <w:bottom w:val="single" w:sz="4" w:space="0" w:color="auto"/>
              <w:right w:val="single" w:sz="4" w:space="0" w:color="auto"/>
            </w:tcBorders>
            <w:shd w:val="clear" w:color="auto" w:fill="auto"/>
            <w:noWrap/>
            <w:vAlign w:val="bottom"/>
            <w:hideMark/>
          </w:tcPr>
          <w:p w14:paraId="797BE173"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4</w:t>
            </w:r>
          </w:p>
        </w:tc>
        <w:tc>
          <w:tcPr>
            <w:tcW w:w="1300" w:type="dxa"/>
            <w:tcBorders>
              <w:top w:val="nil"/>
              <w:left w:val="nil"/>
              <w:bottom w:val="single" w:sz="4" w:space="0" w:color="auto"/>
              <w:right w:val="single" w:sz="4" w:space="0" w:color="auto"/>
            </w:tcBorders>
            <w:shd w:val="clear" w:color="auto" w:fill="auto"/>
            <w:noWrap/>
            <w:vAlign w:val="bottom"/>
            <w:hideMark/>
          </w:tcPr>
          <w:p w14:paraId="2084E6B3"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3</w:t>
            </w:r>
          </w:p>
        </w:tc>
        <w:tc>
          <w:tcPr>
            <w:tcW w:w="1300" w:type="dxa"/>
            <w:tcBorders>
              <w:top w:val="nil"/>
              <w:left w:val="nil"/>
              <w:bottom w:val="single" w:sz="4" w:space="0" w:color="auto"/>
              <w:right w:val="single" w:sz="4" w:space="0" w:color="auto"/>
            </w:tcBorders>
            <w:shd w:val="clear" w:color="auto" w:fill="auto"/>
            <w:noWrap/>
            <w:vAlign w:val="bottom"/>
            <w:hideMark/>
          </w:tcPr>
          <w:p w14:paraId="2593267D"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1</w:t>
            </w:r>
          </w:p>
        </w:tc>
        <w:tc>
          <w:tcPr>
            <w:tcW w:w="1912" w:type="dxa"/>
            <w:tcBorders>
              <w:top w:val="nil"/>
              <w:left w:val="nil"/>
              <w:bottom w:val="single" w:sz="4" w:space="0" w:color="auto"/>
              <w:right w:val="single" w:sz="4" w:space="0" w:color="auto"/>
            </w:tcBorders>
            <w:shd w:val="clear" w:color="auto" w:fill="auto"/>
            <w:noWrap/>
            <w:vAlign w:val="bottom"/>
            <w:hideMark/>
          </w:tcPr>
          <w:p w14:paraId="19384B80"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1</w:t>
            </w:r>
          </w:p>
        </w:tc>
        <w:tc>
          <w:tcPr>
            <w:tcW w:w="1208" w:type="dxa"/>
            <w:tcBorders>
              <w:top w:val="nil"/>
              <w:left w:val="nil"/>
              <w:bottom w:val="single" w:sz="4" w:space="0" w:color="auto"/>
              <w:right w:val="single" w:sz="4" w:space="0" w:color="auto"/>
            </w:tcBorders>
            <w:shd w:val="clear" w:color="auto" w:fill="auto"/>
            <w:noWrap/>
            <w:vAlign w:val="bottom"/>
            <w:hideMark/>
          </w:tcPr>
          <w:p w14:paraId="1FB528EC"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6/1</w:t>
            </w:r>
          </w:p>
        </w:tc>
      </w:tr>
      <w:tr w:rsidR="00D33F30" w:rsidRPr="00D33F30" w14:paraId="06289839" w14:textId="77777777" w:rsidTr="004030FD">
        <w:trPr>
          <w:trHeight w:val="320"/>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14:paraId="1A11DB93"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Kerapihan</w:t>
            </w:r>
          </w:p>
        </w:tc>
        <w:tc>
          <w:tcPr>
            <w:tcW w:w="1300" w:type="dxa"/>
            <w:tcBorders>
              <w:top w:val="nil"/>
              <w:left w:val="nil"/>
              <w:bottom w:val="single" w:sz="4" w:space="0" w:color="auto"/>
              <w:right w:val="single" w:sz="4" w:space="0" w:color="auto"/>
            </w:tcBorders>
            <w:shd w:val="clear" w:color="auto" w:fill="auto"/>
            <w:noWrap/>
            <w:vAlign w:val="bottom"/>
            <w:hideMark/>
          </w:tcPr>
          <w:p w14:paraId="3A2165FA"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5</w:t>
            </w:r>
          </w:p>
        </w:tc>
        <w:tc>
          <w:tcPr>
            <w:tcW w:w="1300" w:type="dxa"/>
            <w:tcBorders>
              <w:top w:val="nil"/>
              <w:left w:val="nil"/>
              <w:bottom w:val="single" w:sz="4" w:space="0" w:color="auto"/>
              <w:right w:val="single" w:sz="4" w:space="0" w:color="auto"/>
            </w:tcBorders>
            <w:shd w:val="clear" w:color="auto" w:fill="auto"/>
            <w:noWrap/>
            <w:vAlign w:val="bottom"/>
            <w:hideMark/>
          </w:tcPr>
          <w:p w14:paraId="2E51FDEA"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5</w:t>
            </w:r>
          </w:p>
        </w:tc>
        <w:tc>
          <w:tcPr>
            <w:tcW w:w="1300" w:type="dxa"/>
            <w:tcBorders>
              <w:top w:val="nil"/>
              <w:left w:val="nil"/>
              <w:bottom w:val="single" w:sz="4" w:space="0" w:color="auto"/>
              <w:right w:val="single" w:sz="4" w:space="0" w:color="auto"/>
            </w:tcBorders>
            <w:shd w:val="clear" w:color="auto" w:fill="auto"/>
            <w:noWrap/>
            <w:vAlign w:val="bottom"/>
            <w:hideMark/>
          </w:tcPr>
          <w:p w14:paraId="1A86C889"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5</w:t>
            </w:r>
          </w:p>
        </w:tc>
        <w:tc>
          <w:tcPr>
            <w:tcW w:w="1912" w:type="dxa"/>
            <w:tcBorders>
              <w:top w:val="nil"/>
              <w:left w:val="nil"/>
              <w:bottom w:val="single" w:sz="4" w:space="0" w:color="auto"/>
              <w:right w:val="single" w:sz="4" w:space="0" w:color="auto"/>
            </w:tcBorders>
            <w:shd w:val="clear" w:color="auto" w:fill="auto"/>
            <w:noWrap/>
            <w:vAlign w:val="bottom"/>
            <w:hideMark/>
          </w:tcPr>
          <w:p w14:paraId="3FC7F108"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6</w:t>
            </w:r>
          </w:p>
        </w:tc>
        <w:tc>
          <w:tcPr>
            <w:tcW w:w="1208" w:type="dxa"/>
            <w:tcBorders>
              <w:top w:val="nil"/>
              <w:left w:val="nil"/>
              <w:bottom w:val="single" w:sz="4" w:space="0" w:color="auto"/>
              <w:right w:val="single" w:sz="4" w:space="0" w:color="auto"/>
            </w:tcBorders>
            <w:shd w:val="clear" w:color="auto" w:fill="auto"/>
            <w:noWrap/>
            <w:vAlign w:val="bottom"/>
            <w:hideMark/>
          </w:tcPr>
          <w:p w14:paraId="7476A1C2"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1</w:t>
            </w:r>
          </w:p>
        </w:tc>
      </w:tr>
    </w:tbl>
    <w:p w14:paraId="35C95716" w14:textId="77777777" w:rsidR="00D33F30" w:rsidRDefault="00D33F30" w:rsidP="00D33F30">
      <w:pPr>
        <w:pStyle w:val="ListParagraph"/>
        <w:spacing w:line="240" w:lineRule="auto"/>
        <w:jc w:val="center"/>
      </w:pPr>
    </w:p>
    <w:p w14:paraId="73CFA23A" w14:textId="5496BA4B" w:rsidR="005D71D9" w:rsidRDefault="00E732EE" w:rsidP="00A074DF">
      <w:pPr>
        <w:pStyle w:val="ListParagraph"/>
      </w:pPr>
      <w:r>
        <w:t>Setelah membentuk tabel perbandi</w:t>
      </w:r>
      <w:r w:rsidR="005D71D9">
        <w:t xml:space="preserve">ngan berpasangan terdapat beberapa tahap untuk mencari solusi eigenvector, </w:t>
      </w:r>
      <w:proofErr w:type="gramStart"/>
      <w:r w:rsidR="005D71D9">
        <w:t>yaitu :</w:t>
      </w:r>
      <w:proofErr w:type="gramEnd"/>
    </w:p>
    <w:p w14:paraId="071E729E" w14:textId="77777777" w:rsidR="005D71D9" w:rsidRDefault="005D71D9" w:rsidP="00A074DF">
      <w:pPr>
        <w:pStyle w:val="ListParagraph"/>
        <w:numPr>
          <w:ilvl w:val="0"/>
          <w:numId w:val="30"/>
        </w:numPr>
      </w:pPr>
      <w:r w:rsidRPr="005D71D9">
        <w:rPr>
          <w:shd w:val="clear" w:color="auto" w:fill="FFFFFF"/>
        </w:rPr>
        <w:t>Cara komputasi yang singkat yang bisa digunakan untuk mendapatkan peringkat adalah dengan menggunakan matrik berpasangan ini sebagai sebagai dasar penghitungan kuadrat matrik berpasangan setiap saat.</w:t>
      </w:r>
    </w:p>
    <w:p w14:paraId="27F74E15" w14:textId="77777777" w:rsidR="005D71D9" w:rsidRDefault="005D71D9" w:rsidP="00A074DF">
      <w:pPr>
        <w:pStyle w:val="ListParagraph"/>
        <w:numPr>
          <w:ilvl w:val="0"/>
          <w:numId w:val="30"/>
        </w:numPr>
      </w:pPr>
      <w:r w:rsidRPr="005D71D9">
        <w:rPr>
          <w:shd w:val="clear" w:color="auto" w:fill="FFFFFF"/>
        </w:rPr>
        <w:t>Jumlah setiap baris dihitung dan dinormalisasi</w:t>
      </w:r>
    </w:p>
    <w:p w14:paraId="41F17629" w14:textId="5342B875" w:rsidR="00F54BB8" w:rsidRPr="000B285E" w:rsidRDefault="005D71D9" w:rsidP="00F54BB8">
      <w:pPr>
        <w:pStyle w:val="ListParagraph"/>
        <w:numPr>
          <w:ilvl w:val="0"/>
          <w:numId w:val="30"/>
        </w:numPr>
      </w:pPr>
      <w:r w:rsidRPr="005D71D9">
        <w:rPr>
          <w:shd w:val="clear" w:color="auto" w:fill="FFFFFF"/>
        </w:rPr>
        <w:t>Perhitungan dihentikan apabila perbedaan dari jumlah-jumlah ini dalam dua penghitungan yang berturutan lebih kecil dari suatu angka</w:t>
      </w:r>
      <w:r w:rsidR="00F54BB8">
        <w:rPr>
          <w:shd w:val="clear" w:color="auto" w:fill="FFFFFF"/>
        </w:rPr>
        <w:t xml:space="preserve"> (1)</w:t>
      </w:r>
      <w:r w:rsidRPr="005D71D9">
        <w:rPr>
          <w:shd w:val="clear" w:color="auto" w:fill="FFFFFF"/>
        </w:rPr>
        <w:t>.</w:t>
      </w:r>
    </w:p>
    <w:p w14:paraId="41AB4129" w14:textId="77777777" w:rsidR="000B285E" w:rsidRPr="005D71D9" w:rsidRDefault="000B285E" w:rsidP="000B285E">
      <w:pPr>
        <w:pStyle w:val="ListParagraph"/>
        <w:ind w:left="927" w:firstLine="0"/>
      </w:pPr>
    </w:p>
    <w:p w14:paraId="081F3778" w14:textId="1677C6CD" w:rsidR="005D71D9" w:rsidRPr="00AC240C" w:rsidRDefault="005D71D9" w:rsidP="00AC240C">
      <w:pPr>
        <w:pStyle w:val="ListParagraph"/>
      </w:pPr>
      <w:r w:rsidRPr="00AC240C">
        <w:lastRenderedPageBreak/>
        <w:t xml:space="preserve">Tahap </w:t>
      </w:r>
      <w:proofErr w:type="gramStart"/>
      <w:r w:rsidRPr="00AC240C">
        <w:t>1 :</w:t>
      </w:r>
      <w:proofErr w:type="gramEnd"/>
      <w:r w:rsidRPr="00AC240C">
        <w:t xml:space="preserve"> </w:t>
      </w:r>
      <w:r w:rsidR="006C627E" w:rsidRPr="00AC240C">
        <w:t>Menjumlahkan</w:t>
      </w:r>
      <w:r w:rsidRPr="00AC240C">
        <w:t xml:space="preserve"> Matrik Berpasangan</w:t>
      </w:r>
      <w:r w:rsidR="006C627E" w:rsidRPr="00AC240C">
        <w:t xml:space="preserve"> dan Menghitung Total</w:t>
      </w:r>
    </w:p>
    <w:p w14:paraId="0C1269D6" w14:textId="1E44B47B" w:rsidR="00AC240C" w:rsidRDefault="00AC240C" w:rsidP="00AC240C">
      <w:pPr>
        <w:pStyle w:val="ListParagraph"/>
      </w:pPr>
      <w:r>
        <w:t>Pada tahap ini</w:t>
      </w:r>
      <w:r w:rsidR="0008764B">
        <w:t xml:space="preserve"> menjumlahkan sel pembanding, contoh perhitungan akan diambil dengan kolom Absen.</w:t>
      </w:r>
    </w:p>
    <w:tbl>
      <w:tblPr>
        <w:tblW w:w="4440" w:type="dxa"/>
        <w:tblInd w:w="625" w:type="dxa"/>
        <w:tblLook w:val="04A0" w:firstRow="1" w:lastRow="0" w:firstColumn="1" w:lastColumn="0" w:noHBand="0" w:noVBand="1"/>
      </w:tblPr>
      <w:tblGrid>
        <w:gridCol w:w="1800"/>
        <w:gridCol w:w="1320"/>
        <w:gridCol w:w="1320"/>
      </w:tblGrid>
      <w:tr w:rsidR="0008764B" w:rsidRPr="0008764B" w14:paraId="0D067ED9" w14:textId="77777777" w:rsidTr="0008764B">
        <w:trPr>
          <w:trHeight w:val="315"/>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62DAFF" w14:textId="77777777" w:rsidR="0008764B" w:rsidRPr="0008764B" w:rsidRDefault="0008764B" w:rsidP="0008764B">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 </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14:paraId="1B786312" w14:textId="77777777" w:rsidR="0008764B" w:rsidRPr="0008764B" w:rsidRDefault="0008764B" w:rsidP="0008764B">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bsen</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14:paraId="747D7BE2" w14:textId="77777777" w:rsidR="0008764B" w:rsidRPr="0008764B" w:rsidRDefault="0008764B" w:rsidP="0008764B">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Result</w:t>
            </w:r>
          </w:p>
        </w:tc>
      </w:tr>
      <w:tr w:rsidR="0008764B" w:rsidRPr="0008764B" w14:paraId="0D9E4F92" w14:textId="77777777" w:rsidTr="0008764B">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4D3CF41E" w14:textId="77777777" w:rsidR="0008764B" w:rsidRPr="0008764B" w:rsidRDefault="0008764B" w:rsidP="0008764B">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bsen</w:t>
            </w:r>
          </w:p>
        </w:tc>
        <w:tc>
          <w:tcPr>
            <w:tcW w:w="1320" w:type="dxa"/>
            <w:tcBorders>
              <w:top w:val="nil"/>
              <w:left w:val="nil"/>
              <w:bottom w:val="single" w:sz="4" w:space="0" w:color="auto"/>
              <w:right w:val="single" w:sz="4" w:space="0" w:color="auto"/>
            </w:tcBorders>
            <w:shd w:val="clear" w:color="auto" w:fill="auto"/>
            <w:noWrap/>
            <w:vAlign w:val="bottom"/>
            <w:hideMark/>
          </w:tcPr>
          <w:p w14:paraId="366DFFF6" w14:textId="77777777" w:rsidR="0008764B" w:rsidRPr="0008764B" w:rsidRDefault="0008764B" w:rsidP="0008764B">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1</w:t>
            </w:r>
          </w:p>
        </w:tc>
        <w:tc>
          <w:tcPr>
            <w:tcW w:w="1320" w:type="dxa"/>
            <w:tcBorders>
              <w:top w:val="nil"/>
              <w:left w:val="nil"/>
              <w:bottom w:val="single" w:sz="4" w:space="0" w:color="auto"/>
              <w:right w:val="single" w:sz="4" w:space="0" w:color="auto"/>
            </w:tcBorders>
            <w:shd w:val="clear" w:color="auto" w:fill="auto"/>
            <w:noWrap/>
            <w:vAlign w:val="bottom"/>
            <w:hideMark/>
          </w:tcPr>
          <w:p w14:paraId="35014AC6" w14:textId="77777777" w:rsidR="0008764B" w:rsidRPr="0008764B" w:rsidRDefault="0008764B" w:rsidP="0008764B">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00</w:t>
            </w:r>
          </w:p>
        </w:tc>
      </w:tr>
      <w:tr w:rsidR="0008764B" w:rsidRPr="0008764B" w14:paraId="70978D57" w14:textId="77777777" w:rsidTr="0008764B">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0D5F4C04" w14:textId="77777777" w:rsidR="0008764B" w:rsidRPr="0008764B" w:rsidRDefault="0008764B" w:rsidP="0008764B">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Kinerja</w:t>
            </w:r>
          </w:p>
        </w:tc>
        <w:tc>
          <w:tcPr>
            <w:tcW w:w="1320" w:type="dxa"/>
            <w:tcBorders>
              <w:top w:val="nil"/>
              <w:left w:val="nil"/>
              <w:bottom w:val="single" w:sz="4" w:space="0" w:color="auto"/>
              <w:right w:val="single" w:sz="4" w:space="0" w:color="auto"/>
            </w:tcBorders>
            <w:shd w:val="clear" w:color="auto" w:fill="auto"/>
            <w:noWrap/>
            <w:vAlign w:val="bottom"/>
            <w:hideMark/>
          </w:tcPr>
          <w:p w14:paraId="1BF3DCDE" w14:textId="77777777" w:rsidR="0008764B" w:rsidRPr="0008764B" w:rsidRDefault="0008764B" w:rsidP="0008764B">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2</w:t>
            </w:r>
          </w:p>
        </w:tc>
        <w:tc>
          <w:tcPr>
            <w:tcW w:w="1320" w:type="dxa"/>
            <w:tcBorders>
              <w:top w:val="nil"/>
              <w:left w:val="nil"/>
              <w:bottom w:val="single" w:sz="4" w:space="0" w:color="auto"/>
              <w:right w:val="single" w:sz="4" w:space="0" w:color="auto"/>
            </w:tcBorders>
            <w:shd w:val="clear" w:color="auto" w:fill="auto"/>
            <w:noWrap/>
            <w:vAlign w:val="bottom"/>
            <w:hideMark/>
          </w:tcPr>
          <w:p w14:paraId="756CF8F4" w14:textId="77777777" w:rsidR="0008764B" w:rsidRPr="0008764B" w:rsidRDefault="0008764B" w:rsidP="0008764B">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50</w:t>
            </w:r>
          </w:p>
        </w:tc>
      </w:tr>
      <w:tr w:rsidR="0008764B" w:rsidRPr="0008764B" w14:paraId="45C5C3FA" w14:textId="77777777" w:rsidTr="0008764B">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0116479B" w14:textId="77777777" w:rsidR="0008764B" w:rsidRPr="0008764B" w:rsidRDefault="0008764B" w:rsidP="0008764B">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ttitude</w:t>
            </w:r>
          </w:p>
        </w:tc>
        <w:tc>
          <w:tcPr>
            <w:tcW w:w="1320" w:type="dxa"/>
            <w:tcBorders>
              <w:top w:val="nil"/>
              <w:left w:val="nil"/>
              <w:bottom w:val="single" w:sz="4" w:space="0" w:color="auto"/>
              <w:right w:val="single" w:sz="4" w:space="0" w:color="auto"/>
            </w:tcBorders>
            <w:shd w:val="clear" w:color="auto" w:fill="auto"/>
            <w:noWrap/>
            <w:vAlign w:val="bottom"/>
            <w:hideMark/>
          </w:tcPr>
          <w:p w14:paraId="4EC5C8AB" w14:textId="77777777" w:rsidR="0008764B" w:rsidRPr="0008764B" w:rsidRDefault="0008764B" w:rsidP="0008764B">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3</w:t>
            </w:r>
          </w:p>
        </w:tc>
        <w:tc>
          <w:tcPr>
            <w:tcW w:w="1320" w:type="dxa"/>
            <w:tcBorders>
              <w:top w:val="nil"/>
              <w:left w:val="nil"/>
              <w:bottom w:val="single" w:sz="4" w:space="0" w:color="auto"/>
              <w:right w:val="single" w:sz="4" w:space="0" w:color="auto"/>
            </w:tcBorders>
            <w:shd w:val="clear" w:color="auto" w:fill="auto"/>
            <w:noWrap/>
            <w:vAlign w:val="bottom"/>
            <w:hideMark/>
          </w:tcPr>
          <w:p w14:paraId="14B02D47" w14:textId="77777777" w:rsidR="0008764B" w:rsidRPr="0008764B" w:rsidRDefault="0008764B" w:rsidP="0008764B">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33</w:t>
            </w:r>
          </w:p>
        </w:tc>
      </w:tr>
      <w:tr w:rsidR="0008764B" w:rsidRPr="0008764B" w14:paraId="13023C14" w14:textId="77777777" w:rsidTr="0008764B">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4EFC16BA" w14:textId="77777777" w:rsidR="0008764B" w:rsidRPr="0008764B" w:rsidRDefault="0008764B" w:rsidP="0008764B">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Tanggung Jawab</w:t>
            </w:r>
          </w:p>
        </w:tc>
        <w:tc>
          <w:tcPr>
            <w:tcW w:w="1320" w:type="dxa"/>
            <w:tcBorders>
              <w:top w:val="nil"/>
              <w:left w:val="nil"/>
              <w:bottom w:val="single" w:sz="4" w:space="0" w:color="auto"/>
              <w:right w:val="single" w:sz="4" w:space="0" w:color="auto"/>
            </w:tcBorders>
            <w:shd w:val="clear" w:color="auto" w:fill="auto"/>
            <w:noWrap/>
            <w:vAlign w:val="bottom"/>
            <w:hideMark/>
          </w:tcPr>
          <w:p w14:paraId="3800AD4B" w14:textId="77777777" w:rsidR="0008764B" w:rsidRPr="0008764B" w:rsidRDefault="0008764B" w:rsidP="0008764B">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4</w:t>
            </w:r>
          </w:p>
        </w:tc>
        <w:tc>
          <w:tcPr>
            <w:tcW w:w="1320" w:type="dxa"/>
            <w:tcBorders>
              <w:top w:val="nil"/>
              <w:left w:val="nil"/>
              <w:bottom w:val="single" w:sz="4" w:space="0" w:color="auto"/>
              <w:right w:val="single" w:sz="4" w:space="0" w:color="auto"/>
            </w:tcBorders>
            <w:shd w:val="clear" w:color="auto" w:fill="auto"/>
            <w:noWrap/>
            <w:vAlign w:val="bottom"/>
            <w:hideMark/>
          </w:tcPr>
          <w:p w14:paraId="0D04FA47" w14:textId="77777777" w:rsidR="0008764B" w:rsidRPr="0008764B" w:rsidRDefault="0008764B" w:rsidP="0008764B">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25</w:t>
            </w:r>
          </w:p>
        </w:tc>
      </w:tr>
      <w:tr w:rsidR="0008764B" w:rsidRPr="0008764B" w14:paraId="4685ECA6" w14:textId="77777777" w:rsidTr="0008764B">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57C78D47" w14:textId="77777777" w:rsidR="0008764B" w:rsidRPr="0008764B" w:rsidRDefault="0008764B" w:rsidP="0008764B">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Kerapihan</w:t>
            </w:r>
          </w:p>
        </w:tc>
        <w:tc>
          <w:tcPr>
            <w:tcW w:w="1320" w:type="dxa"/>
            <w:tcBorders>
              <w:top w:val="nil"/>
              <w:left w:val="nil"/>
              <w:bottom w:val="single" w:sz="4" w:space="0" w:color="auto"/>
              <w:right w:val="single" w:sz="4" w:space="0" w:color="auto"/>
            </w:tcBorders>
            <w:shd w:val="clear" w:color="auto" w:fill="auto"/>
            <w:noWrap/>
            <w:vAlign w:val="bottom"/>
            <w:hideMark/>
          </w:tcPr>
          <w:p w14:paraId="1D83B79C" w14:textId="77777777" w:rsidR="0008764B" w:rsidRPr="0008764B" w:rsidRDefault="0008764B" w:rsidP="0008764B">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5</w:t>
            </w:r>
          </w:p>
        </w:tc>
        <w:tc>
          <w:tcPr>
            <w:tcW w:w="1320" w:type="dxa"/>
            <w:tcBorders>
              <w:top w:val="nil"/>
              <w:left w:val="nil"/>
              <w:bottom w:val="single" w:sz="4" w:space="0" w:color="auto"/>
              <w:right w:val="single" w:sz="4" w:space="0" w:color="auto"/>
            </w:tcBorders>
            <w:shd w:val="clear" w:color="auto" w:fill="auto"/>
            <w:noWrap/>
            <w:vAlign w:val="bottom"/>
            <w:hideMark/>
          </w:tcPr>
          <w:p w14:paraId="612794D7" w14:textId="77777777" w:rsidR="0008764B" w:rsidRPr="0008764B" w:rsidRDefault="0008764B" w:rsidP="0008764B">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20</w:t>
            </w:r>
          </w:p>
        </w:tc>
      </w:tr>
    </w:tbl>
    <w:p w14:paraId="46B21F97" w14:textId="77777777" w:rsidR="0008764B" w:rsidRDefault="0008764B" w:rsidP="00AC240C">
      <w:pPr>
        <w:pStyle w:val="ListParagraph"/>
      </w:pPr>
    </w:p>
    <w:p w14:paraId="35D06321" w14:textId="67805B52" w:rsidR="00AC240C" w:rsidRDefault="0008764B" w:rsidP="0008764B">
      <w:pPr>
        <w:pStyle w:val="ListParagraph"/>
      </w:pPr>
      <w:r>
        <w:t xml:space="preserve">Hitung semua pembanding sel pada setiap kriteria, hasil seperti table di bawah </w:t>
      </w:r>
      <w:proofErr w:type="gramStart"/>
      <w:r>
        <w:t>ini :</w:t>
      </w:r>
      <w:proofErr w:type="gramEnd"/>
      <w:r>
        <w:t xml:space="preserve">  </w:t>
      </w:r>
    </w:p>
    <w:tbl>
      <w:tblPr>
        <w:tblW w:w="7560" w:type="dxa"/>
        <w:tblInd w:w="625" w:type="dxa"/>
        <w:tblLayout w:type="fixed"/>
        <w:tblLook w:val="04A0" w:firstRow="1" w:lastRow="0" w:firstColumn="1" w:lastColumn="0" w:noHBand="0" w:noVBand="1"/>
      </w:tblPr>
      <w:tblGrid>
        <w:gridCol w:w="1800"/>
        <w:gridCol w:w="900"/>
        <w:gridCol w:w="900"/>
        <w:gridCol w:w="990"/>
        <w:gridCol w:w="1800"/>
        <w:gridCol w:w="1170"/>
      </w:tblGrid>
      <w:tr w:rsidR="004030FD" w:rsidRPr="0008764B" w14:paraId="6F5D490E" w14:textId="77777777" w:rsidTr="0008764B">
        <w:trPr>
          <w:trHeight w:val="320"/>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133180D" w14:textId="77777777" w:rsidR="006C627E" w:rsidRPr="0008764B" w:rsidRDefault="006C627E" w:rsidP="000B285E">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 </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402E74C1" w14:textId="77777777" w:rsidR="006C627E" w:rsidRPr="0008764B" w:rsidRDefault="006C627E" w:rsidP="000B285E">
            <w:pPr>
              <w:jc w:val="cente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bsen</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5141D545" w14:textId="77777777" w:rsidR="006C627E" w:rsidRPr="0008764B" w:rsidRDefault="006C627E" w:rsidP="000B285E">
            <w:pPr>
              <w:jc w:val="cente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Kinerja</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659FAB01" w14:textId="77777777" w:rsidR="006C627E" w:rsidRPr="0008764B" w:rsidRDefault="006C627E" w:rsidP="000B285E">
            <w:pPr>
              <w:jc w:val="cente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ttitude</w:t>
            </w:r>
          </w:p>
        </w:tc>
        <w:tc>
          <w:tcPr>
            <w:tcW w:w="1800" w:type="dxa"/>
            <w:tcBorders>
              <w:top w:val="single" w:sz="4" w:space="0" w:color="auto"/>
              <w:left w:val="nil"/>
              <w:bottom w:val="single" w:sz="4" w:space="0" w:color="auto"/>
              <w:right w:val="single" w:sz="4" w:space="0" w:color="auto"/>
            </w:tcBorders>
            <w:shd w:val="clear" w:color="auto" w:fill="auto"/>
            <w:noWrap/>
            <w:vAlign w:val="bottom"/>
            <w:hideMark/>
          </w:tcPr>
          <w:p w14:paraId="397037A1" w14:textId="77777777" w:rsidR="006C627E" w:rsidRPr="0008764B" w:rsidRDefault="006C627E" w:rsidP="000B285E">
            <w:pPr>
              <w:jc w:val="cente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Tanggung Jawab</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2112F568" w14:textId="77777777" w:rsidR="006C627E" w:rsidRPr="0008764B" w:rsidRDefault="006C627E" w:rsidP="000B285E">
            <w:pPr>
              <w:jc w:val="cente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Kerapihan</w:t>
            </w:r>
          </w:p>
        </w:tc>
      </w:tr>
      <w:tr w:rsidR="004030FD" w:rsidRPr="0008764B" w14:paraId="4E326429" w14:textId="77777777" w:rsidTr="0008764B">
        <w:trPr>
          <w:trHeight w:val="32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68C899B7" w14:textId="77777777" w:rsidR="006C627E" w:rsidRPr="0008764B" w:rsidRDefault="006C627E" w:rsidP="006C627E">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bsen</w:t>
            </w:r>
          </w:p>
        </w:tc>
        <w:tc>
          <w:tcPr>
            <w:tcW w:w="900" w:type="dxa"/>
            <w:tcBorders>
              <w:top w:val="nil"/>
              <w:left w:val="nil"/>
              <w:bottom w:val="single" w:sz="4" w:space="0" w:color="auto"/>
              <w:right w:val="single" w:sz="4" w:space="0" w:color="auto"/>
            </w:tcBorders>
            <w:shd w:val="clear" w:color="auto" w:fill="auto"/>
            <w:noWrap/>
            <w:vAlign w:val="bottom"/>
            <w:hideMark/>
          </w:tcPr>
          <w:p w14:paraId="72BDF697" w14:textId="287A0976" w:rsidR="006C627E" w:rsidRPr="0008764B" w:rsidRDefault="001B6557" w:rsidP="006C627E">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w:t>
            </w:r>
          </w:p>
        </w:tc>
        <w:tc>
          <w:tcPr>
            <w:tcW w:w="900" w:type="dxa"/>
            <w:tcBorders>
              <w:top w:val="nil"/>
              <w:left w:val="nil"/>
              <w:bottom w:val="single" w:sz="4" w:space="0" w:color="auto"/>
              <w:right w:val="single" w:sz="4" w:space="0" w:color="auto"/>
            </w:tcBorders>
            <w:shd w:val="clear" w:color="auto" w:fill="auto"/>
            <w:noWrap/>
            <w:vAlign w:val="bottom"/>
            <w:hideMark/>
          </w:tcPr>
          <w:p w14:paraId="7CA9FB62" w14:textId="50DA66E3" w:rsidR="006C627E" w:rsidRPr="0008764B" w:rsidRDefault="001B6557" w:rsidP="006C627E">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2</w:t>
            </w:r>
          </w:p>
        </w:tc>
        <w:tc>
          <w:tcPr>
            <w:tcW w:w="990" w:type="dxa"/>
            <w:tcBorders>
              <w:top w:val="nil"/>
              <w:left w:val="nil"/>
              <w:bottom w:val="single" w:sz="4" w:space="0" w:color="auto"/>
              <w:right w:val="single" w:sz="4" w:space="0" w:color="auto"/>
            </w:tcBorders>
            <w:shd w:val="clear" w:color="auto" w:fill="auto"/>
            <w:noWrap/>
            <w:vAlign w:val="bottom"/>
            <w:hideMark/>
          </w:tcPr>
          <w:p w14:paraId="201DDA9C" w14:textId="42C93EA8" w:rsidR="006C627E" w:rsidRPr="0008764B" w:rsidRDefault="001B6557" w:rsidP="006C627E">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3</w:t>
            </w:r>
          </w:p>
        </w:tc>
        <w:tc>
          <w:tcPr>
            <w:tcW w:w="1800" w:type="dxa"/>
            <w:tcBorders>
              <w:top w:val="nil"/>
              <w:left w:val="nil"/>
              <w:bottom w:val="single" w:sz="4" w:space="0" w:color="auto"/>
              <w:right w:val="single" w:sz="4" w:space="0" w:color="auto"/>
            </w:tcBorders>
            <w:shd w:val="clear" w:color="auto" w:fill="auto"/>
            <w:noWrap/>
            <w:vAlign w:val="bottom"/>
            <w:hideMark/>
          </w:tcPr>
          <w:p w14:paraId="34585DD3" w14:textId="13B882EA" w:rsidR="006C627E" w:rsidRPr="0008764B" w:rsidRDefault="001B6557" w:rsidP="006C627E">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4</w:t>
            </w:r>
          </w:p>
        </w:tc>
        <w:tc>
          <w:tcPr>
            <w:tcW w:w="1170" w:type="dxa"/>
            <w:tcBorders>
              <w:top w:val="nil"/>
              <w:left w:val="nil"/>
              <w:bottom w:val="single" w:sz="4" w:space="0" w:color="auto"/>
              <w:right w:val="single" w:sz="4" w:space="0" w:color="auto"/>
            </w:tcBorders>
            <w:shd w:val="clear" w:color="auto" w:fill="auto"/>
            <w:noWrap/>
            <w:vAlign w:val="bottom"/>
            <w:hideMark/>
          </w:tcPr>
          <w:p w14:paraId="3D14489C" w14:textId="79C501A6" w:rsidR="006C627E" w:rsidRPr="0008764B" w:rsidRDefault="001B6557" w:rsidP="006C627E">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5</w:t>
            </w:r>
          </w:p>
        </w:tc>
      </w:tr>
      <w:tr w:rsidR="004030FD" w:rsidRPr="0008764B" w14:paraId="0A3EB309" w14:textId="77777777" w:rsidTr="0008764B">
        <w:trPr>
          <w:trHeight w:val="32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7E394A6A" w14:textId="77777777" w:rsidR="006C627E" w:rsidRPr="0008764B" w:rsidRDefault="006C627E" w:rsidP="006C627E">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Kinerja</w:t>
            </w:r>
          </w:p>
        </w:tc>
        <w:tc>
          <w:tcPr>
            <w:tcW w:w="900" w:type="dxa"/>
            <w:tcBorders>
              <w:top w:val="nil"/>
              <w:left w:val="nil"/>
              <w:bottom w:val="single" w:sz="4" w:space="0" w:color="auto"/>
              <w:right w:val="single" w:sz="4" w:space="0" w:color="auto"/>
            </w:tcBorders>
            <w:shd w:val="clear" w:color="auto" w:fill="auto"/>
            <w:noWrap/>
            <w:vAlign w:val="bottom"/>
            <w:hideMark/>
          </w:tcPr>
          <w:p w14:paraId="76E8B652" w14:textId="18063E04" w:rsidR="006C627E" w:rsidRPr="0008764B" w:rsidRDefault="001B6557" w:rsidP="006C627E">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50</w:t>
            </w:r>
          </w:p>
        </w:tc>
        <w:tc>
          <w:tcPr>
            <w:tcW w:w="900" w:type="dxa"/>
            <w:tcBorders>
              <w:top w:val="nil"/>
              <w:left w:val="nil"/>
              <w:bottom w:val="single" w:sz="4" w:space="0" w:color="auto"/>
              <w:right w:val="single" w:sz="4" w:space="0" w:color="auto"/>
            </w:tcBorders>
            <w:shd w:val="clear" w:color="auto" w:fill="auto"/>
            <w:noWrap/>
            <w:vAlign w:val="bottom"/>
            <w:hideMark/>
          </w:tcPr>
          <w:p w14:paraId="58A764B1" w14:textId="7DA93DA0" w:rsidR="006C627E" w:rsidRPr="0008764B" w:rsidRDefault="001B6557" w:rsidP="006C627E">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w:t>
            </w:r>
          </w:p>
        </w:tc>
        <w:tc>
          <w:tcPr>
            <w:tcW w:w="990" w:type="dxa"/>
            <w:tcBorders>
              <w:top w:val="nil"/>
              <w:left w:val="nil"/>
              <w:bottom w:val="single" w:sz="4" w:space="0" w:color="auto"/>
              <w:right w:val="single" w:sz="4" w:space="0" w:color="auto"/>
            </w:tcBorders>
            <w:shd w:val="clear" w:color="auto" w:fill="auto"/>
            <w:noWrap/>
            <w:vAlign w:val="bottom"/>
            <w:hideMark/>
          </w:tcPr>
          <w:p w14:paraId="28CED2B6" w14:textId="38BECE85" w:rsidR="006C627E" w:rsidRPr="0008764B" w:rsidRDefault="001B6557" w:rsidP="006C627E">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4</w:t>
            </w:r>
          </w:p>
        </w:tc>
        <w:tc>
          <w:tcPr>
            <w:tcW w:w="1800" w:type="dxa"/>
            <w:tcBorders>
              <w:top w:val="nil"/>
              <w:left w:val="nil"/>
              <w:bottom w:val="single" w:sz="4" w:space="0" w:color="auto"/>
              <w:right w:val="single" w:sz="4" w:space="0" w:color="auto"/>
            </w:tcBorders>
            <w:shd w:val="clear" w:color="auto" w:fill="auto"/>
            <w:noWrap/>
            <w:vAlign w:val="bottom"/>
            <w:hideMark/>
          </w:tcPr>
          <w:p w14:paraId="217665FD" w14:textId="44C57CAA" w:rsidR="006C627E" w:rsidRPr="0008764B" w:rsidRDefault="001B6557" w:rsidP="006C627E">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3</w:t>
            </w:r>
          </w:p>
        </w:tc>
        <w:tc>
          <w:tcPr>
            <w:tcW w:w="1170" w:type="dxa"/>
            <w:tcBorders>
              <w:top w:val="nil"/>
              <w:left w:val="nil"/>
              <w:bottom w:val="single" w:sz="4" w:space="0" w:color="auto"/>
              <w:right w:val="single" w:sz="4" w:space="0" w:color="auto"/>
            </w:tcBorders>
            <w:shd w:val="clear" w:color="auto" w:fill="auto"/>
            <w:noWrap/>
            <w:vAlign w:val="bottom"/>
            <w:hideMark/>
          </w:tcPr>
          <w:p w14:paraId="56335487" w14:textId="14843C23" w:rsidR="006C627E" w:rsidRPr="0008764B" w:rsidRDefault="001B6557" w:rsidP="006C627E">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5</w:t>
            </w:r>
          </w:p>
        </w:tc>
      </w:tr>
      <w:tr w:rsidR="004030FD" w:rsidRPr="0008764B" w14:paraId="79A213FA" w14:textId="77777777" w:rsidTr="0008764B">
        <w:trPr>
          <w:trHeight w:val="32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22671AA4" w14:textId="77777777" w:rsidR="006C627E" w:rsidRPr="0008764B" w:rsidRDefault="006C627E" w:rsidP="006C627E">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ttitude</w:t>
            </w:r>
          </w:p>
        </w:tc>
        <w:tc>
          <w:tcPr>
            <w:tcW w:w="900" w:type="dxa"/>
            <w:tcBorders>
              <w:top w:val="nil"/>
              <w:left w:val="nil"/>
              <w:bottom w:val="single" w:sz="4" w:space="0" w:color="auto"/>
              <w:right w:val="single" w:sz="4" w:space="0" w:color="auto"/>
            </w:tcBorders>
            <w:shd w:val="clear" w:color="auto" w:fill="auto"/>
            <w:noWrap/>
            <w:vAlign w:val="bottom"/>
            <w:hideMark/>
          </w:tcPr>
          <w:p w14:paraId="6875CC29" w14:textId="31929075" w:rsidR="006C627E" w:rsidRPr="0008764B" w:rsidRDefault="001B6557" w:rsidP="006C627E">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33</w:t>
            </w:r>
          </w:p>
        </w:tc>
        <w:tc>
          <w:tcPr>
            <w:tcW w:w="900" w:type="dxa"/>
            <w:tcBorders>
              <w:top w:val="nil"/>
              <w:left w:val="nil"/>
              <w:bottom w:val="single" w:sz="4" w:space="0" w:color="auto"/>
              <w:right w:val="single" w:sz="4" w:space="0" w:color="auto"/>
            </w:tcBorders>
            <w:shd w:val="clear" w:color="auto" w:fill="auto"/>
            <w:noWrap/>
            <w:vAlign w:val="bottom"/>
            <w:hideMark/>
          </w:tcPr>
          <w:p w14:paraId="0A261EC9" w14:textId="3869A820" w:rsidR="006C627E" w:rsidRPr="0008764B" w:rsidRDefault="001B6557" w:rsidP="006C627E">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25</w:t>
            </w:r>
          </w:p>
        </w:tc>
        <w:tc>
          <w:tcPr>
            <w:tcW w:w="990" w:type="dxa"/>
            <w:tcBorders>
              <w:top w:val="nil"/>
              <w:left w:val="nil"/>
              <w:bottom w:val="single" w:sz="4" w:space="0" w:color="auto"/>
              <w:right w:val="single" w:sz="4" w:space="0" w:color="auto"/>
            </w:tcBorders>
            <w:shd w:val="clear" w:color="auto" w:fill="auto"/>
            <w:noWrap/>
            <w:vAlign w:val="bottom"/>
            <w:hideMark/>
          </w:tcPr>
          <w:p w14:paraId="7377A8FB" w14:textId="0C353F43" w:rsidR="006C627E" w:rsidRPr="0008764B" w:rsidRDefault="001B6557" w:rsidP="006C627E">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w:t>
            </w:r>
          </w:p>
        </w:tc>
        <w:tc>
          <w:tcPr>
            <w:tcW w:w="1800" w:type="dxa"/>
            <w:tcBorders>
              <w:top w:val="nil"/>
              <w:left w:val="nil"/>
              <w:bottom w:val="single" w:sz="4" w:space="0" w:color="auto"/>
              <w:right w:val="single" w:sz="4" w:space="0" w:color="auto"/>
            </w:tcBorders>
            <w:shd w:val="clear" w:color="auto" w:fill="auto"/>
            <w:noWrap/>
            <w:vAlign w:val="bottom"/>
            <w:hideMark/>
          </w:tcPr>
          <w:p w14:paraId="509AAC94" w14:textId="59D47FC2" w:rsidR="006C627E" w:rsidRPr="0008764B" w:rsidRDefault="001B6557" w:rsidP="006C627E">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w:t>
            </w:r>
          </w:p>
        </w:tc>
        <w:tc>
          <w:tcPr>
            <w:tcW w:w="1170" w:type="dxa"/>
            <w:tcBorders>
              <w:top w:val="nil"/>
              <w:left w:val="nil"/>
              <w:bottom w:val="single" w:sz="4" w:space="0" w:color="auto"/>
              <w:right w:val="single" w:sz="4" w:space="0" w:color="auto"/>
            </w:tcBorders>
            <w:shd w:val="clear" w:color="auto" w:fill="auto"/>
            <w:noWrap/>
            <w:vAlign w:val="bottom"/>
            <w:hideMark/>
          </w:tcPr>
          <w:p w14:paraId="58DB8C4C" w14:textId="31E68508" w:rsidR="006C627E" w:rsidRPr="0008764B" w:rsidRDefault="001B6557" w:rsidP="006C627E">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5</w:t>
            </w:r>
          </w:p>
        </w:tc>
      </w:tr>
      <w:tr w:rsidR="004030FD" w:rsidRPr="0008764B" w14:paraId="5F84B45C" w14:textId="77777777" w:rsidTr="0008764B">
        <w:trPr>
          <w:trHeight w:val="32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59E54BE4" w14:textId="77777777" w:rsidR="006C627E" w:rsidRPr="0008764B" w:rsidRDefault="006C627E" w:rsidP="006C627E">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Tanggung Jawab</w:t>
            </w:r>
          </w:p>
        </w:tc>
        <w:tc>
          <w:tcPr>
            <w:tcW w:w="900" w:type="dxa"/>
            <w:tcBorders>
              <w:top w:val="nil"/>
              <w:left w:val="nil"/>
              <w:bottom w:val="single" w:sz="4" w:space="0" w:color="auto"/>
              <w:right w:val="single" w:sz="4" w:space="0" w:color="auto"/>
            </w:tcBorders>
            <w:shd w:val="clear" w:color="auto" w:fill="auto"/>
            <w:noWrap/>
            <w:vAlign w:val="bottom"/>
            <w:hideMark/>
          </w:tcPr>
          <w:p w14:paraId="4C9D3D39" w14:textId="06917CF9" w:rsidR="006C627E" w:rsidRPr="0008764B" w:rsidRDefault="001B6557" w:rsidP="006C627E">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25</w:t>
            </w:r>
          </w:p>
        </w:tc>
        <w:tc>
          <w:tcPr>
            <w:tcW w:w="900" w:type="dxa"/>
            <w:tcBorders>
              <w:top w:val="nil"/>
              <w:left w:val="nil"/>
              <w:bottom w:val="single" w:sz="4" w:space="0" w:color="auto"/>
              <w:right w:val="single" w:sz="4" w:space="0" w:color="auto"/>
            </w:tcBorders>
            <w:shd w:val="clear" w:color="auto" w:fill="auto"/>
            <w:noWrap/>
            <w:vAlign w:val="bottom"/>
            <w:hideMark/>
          </w:tcPr>
          <w:p w14:paraId="474293EA" w14:textId="24753510" w:rsidR="006C627E" w:rsidRPr="0008764B" w:rsidRDefault="001B6557" w:rsidP="006C627E">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33</w:t>
            </w:r>
          </w:p>
        </w:tc>
        <w:tc>
          <w:tcPr>
            <w:tcW w:w="990" w:type="dxa"/>
            <w:tcBorders>
              <w:top w:val="nil"/>
              <w:left w:val="nil"/>
              <w:bottom w:val="single" w:sz="4" w:space="0" w:color="auto"/>
              <w:right w:val="single" w:sz="4" w:space="0" w:color="auto"/>
            </w:tcBorders>
            <w:shd w:val="clear" w:color="auto" w:fill="auto"/>
            <w:noWrap/>
            <w:vAlign w:val="bottom"/>
            <w:hideMark/>
          </w:tcPr>
          <w:p w14:paraId="60315A89" w14:textId="42889D44" w:rsidR="006C627E" w:rsidRPr="0008764B" w:rsidRDefault="001B6557" w:rsidP="006C627E">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w:t>
            </w:r>
          </w:p>
        </w:tc>
        <w:tc>
          <w:tcPr>
            <w:tcW w:w="1800" w:type="dxa"/>
            <w:tcBorders>
              <w:top w:val="nil"/>
              <w:left w:val="nil"/>
              <w:bottom w:val="single" w:sz="4" w:space="0" w:color="auto"/>
              <w:right w:val="single" w:sz="4" w:space="0" w:color="auto"/>
            </w:tcBorders>
            <w:shd w:val="clear" w:color="auto" w:fill="auto"/>
            <w:noWrap/>
            <w:vAlign w:val="bottom"/>
            <w:hideMark/>
          </w:tcPr>
          <w:p w14:paraId="606B3480" w14:textId="3BB9846C" w:rsidR="006C627E" w:rsidRPr="0008764B" w:rsidRDefault="001B6557" w:rsidP="006C627E">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w:t>
            </w:r>
          </w:p>
        </w:tc>
        <w:tc>
          <w:tcPr>
            <w:tcW w:w="1170" w:type="dxa"/>
            <w:tcBorders>
              <w:top w:val="nil"/>
              <w:left w:val="nil"/>
              <w:bottom w:val="single" w:sz="4" w:space="0" w:color="auto"/>
              <w:right w:val="single" w:sz="4" w:space="0" w:color="auto"/>
            </w:tcBorders>
            <w:shd w:val="clear" w:color="auto" w:fill="auto"/>
            <w:noWrap/>
            <w:vAlign w:val="bottom"/>
            <w:hideMark/>
          </w:tcPr>
          <w:p w14:paraId="0BCA0093" w14:textId="312A29BD" w:rsidR="006C627E" w:rsidRPr="0008764B" w:rsidRDefault="001B6557" w:rsidP="006C627E">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6</w:t>
            </w:r>
          </w:p>
        </w:tc>
      </w:tr>
      <w:tr w:rsidR="004030FD" w:rsidRPr="0008764B" w14:paraId="1FCA0EBC" w14:textId="77777777" w:rsidTr="0008764B">
        <w:trPr>
          <w:trHeight w:val="32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010806AA" w14:textId="77777777" w:rsidR="006C627E" w:rsidRPr="0008764B" w:rsidRDefault="006C627E" w:rsidP="006C627E">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Kerapihan</w:t>
            </w:r>
          </w:p>
        </w:tc>
        <w:tc>
          <w:tcPr>
            <w:tcW w:w="900" w:type="dxa"/>
            <w:tcBorders>
              <w:top w:val="nil"/>
              <w:left w:val="nil"/>
              <w:bottom w:val="single" w:sz="4" w:space="0" w:color="auto"/>
              <w:right w:val="single" w:sz="4" w:space="0" w:color="auto"/>
            </w:tcBorders>
            <w:shd w:val="clear" w:color="auto" w:fill="auto"/>
            <w:noWrap/>
            <w:vAlign w:val="bottom"/>
            <w:hideMark/>
          </w:tcPr>
          <w:p w14:paraId="2BF4680C" w14:textId="7FC77C25" w:rsidR="006C627E" w:rsidRPr="0008764B" w:rsidRDefault="001B6557" w:rsidP="006C627E">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20</w:t>
            </w:r>
          </w:p>
        </w:tc>
        <w:tc>
          <w:tcPr>
            <w:tcW w:w="900" w:type="dxa"/>
            <w:tcBorders>
              <w:top w:val="nil"/>
              <w:left w:val="nil"/>
              <w:bottom w:val="single" w:sz="4" w:space="0" w:color="auto"/>
              <w:right w:val="single" w:sz="4" w:space="0" w:color="auto"/>
            </w:tcBorders>
            <w:shd w:val="clear" w:color="auto" w:fill="auto"/>
            <w:noWrap/>
            <w:vAlign w:val="bottom"/>
            <w:hideMark/>
          </w:tcPr>
          <w:p w14:paraId="5A48685B" w14:textId="6517A503" w:rsidR="006C627E" w:rsidRPr="0008764B" w:rsidRDefault="001B6557" w:rsidP="006C627E">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20</w:t>
            </w:r>
          </w:p>
        </w:tc>
        <w:tc>
          <w:tcPr>
            <w:tcW w:w="990" w:type="dxa"/>
            <w:tcBorders>
              <w:top w:val="nil"/>
              <w:left w:val="nil"/>
              <w:bottom w:val="single" w:sz="4" w:space="0" w:color="auto"/>
              <w:right w:val="single" w:sz="4" w:space="0" w:color="auto"/>
            </w:tcBorders>
            <w:shd w:val="clear" w:color="auto" w:fill="auto"/>
            <w:noWrap/>
            <w:vAlign w:val="bottom"/>
            <w:hideMark/>
          </w:tcPr>
          <w:p w14:paraId="26D841CA" w14:textId="5AA582FD" w:rsidR="006C627E" w:rsidRPr="0008764B" w:rsidRDefault="001B6557" w:rsidP="006C627E">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20</w:t>
            </w:r>
          </w:p>
        </w:tc>
        <w:tc>
          <w:tcPr>
            <w:tcW w:w="1800" w:type="dxa"/>
            <w:tcBorders>
              <w:top w:val="nil"/>
              <w:left w:val="nil"/>
              <w:bottom w:val="single" w:sz="4" w:space="0" w:color="auto"/>
              <w:right w:val="single" w:sz="4" w:space="0" w:color="auto"/>
            </w:tcBorders>
            <w:shd w:val="clear" w:color="auto" w:fill="auto"/>
            <w:noWrap/>
            <w:vAlign w:val="bottom"/>
            <w:hideMark/>
          </w:tcPr>
          <w:p w14:paraId="5160B28E" w14:textId="67CB26A7" w:rsidR="006C627E" w:rsidRPr="0008764B" w:rsidRDefault="001B6557" w:rsidP="006C627E">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6</w:t>
            </w:r>
          </w:p>
        </w:tc>
        <w:tc>
          <w:tcPr>
            <w:tcW w:w="1170" w:type="dxa"/>
            <w:tcBorders>
              <w:top w:val="nil"/>
              <w:left w:val="nil"/>
              <w:bottom w:val="single" w:sz="4" w:space="0" w:color="auto"/>
              <w:right w:val="single" w:sz="4" w:space="0" w:color="auto"/>
            </w:tcBorders>
            <w:shd w:val="clear" w:color="auto" w:fill="auto"/>
            <w:noWrap/>
            <w:vAlign w:val="bottom"/>
            <w:hideMark/>
          </w:tcPr>
          <w:p w14:paraId="05AED911" w14:textId="50F65D3F" w:rsidR="006C627E" w:rsidRPr="0008764B" w:rsidRDefault="001B6557" w:rsidP="006C627E">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6</w:t>
            </w:r>
          </w:p>
        </w:tc>
      </w:tr>
      <w:tr w:rsidR="004030FD" w:rsidRPr="0008764B" w14:paraId="3A8D0B2E" w14:textId="77777777" w:rsidTr="0008764B">
        <w:trPr>
          <w:trHeight w:val="32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25A4068F" w14:textId="77777777" w:rsidR="006C627E" w:rsidRPr="0008764B" w:rsidRDefault="006C627E" w:rsidP="006C627E">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Total</w:t>
            </w:r>
          </w:p>
        </w:tc>
        <w:tc>
          <w:tcPr>
            <w:tcW w:w="900" w:type="dxa"/>
            <w:tcBorders>
              <w:top w:val="nil"/>
              <w:left w:val="nil"/>
              <w:bottom w:val="single" w:sz="4" w:space="0" w:color="auto"/>
              <w:right w:val="single" w:sz="4" w:space="0" w:color="auto"/>
            </w:tcBorders>
            <w:shd w:val="clear" w:color="auto" w:fill="auto"/>
            <w:noWrap/>
            <w:vAlign w:val="bottom"/>
            <w:hideMark/>
          </w:tcPr>
          <w:p w14:paraId="209C61A3" w14:textId="742D04EF" w:rsidR="006C627E" w:rsidRPr="0008764B" w:rsidRDefault="00216B4B" w:rsidP="006C627E">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2,28</w:t>
            </w:r>
          </w:p>
        </w:tc>
        <w:tc>
          <w:tcPr>
            <w:tcW w:w="900" w:type="dxa"/>
            <w:tcBorders>
              <w:top w:val="nil"/>
              <w:left w:val="nil"/>
              <w:bottom w:val="single" w:sz="4" w:space="0" w:color="auto"/>
              <w:right w:val="single" w:sz="4" w:space="0" w:color="auto"/>
            </w:tcBorders>
            <w:shd w:val="clear" w:color="auto" w:fill="auto"/>
            <w:noWrap/>
            <w:vAlign w:val="bottom"/>
            <w:hideMark/>
          </w:tcPr>
          <w:p w14:paraId="2A5A5AD8" w14:textId="2BF51B9C" w:rsidR="006C627E" w:rsidRPr="0008764B" w:rsidRDefault="00216B4B" w:rsidP="006C627E">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3,78</w:t>
            </w:r>
          </w:p>
        </w:tc>
        <w:tc>
          <w:tcPr>
            <w:tcW w:w="990" w:type="dxa"/>
            <w:tcBorders>
              <w:top w:val="nil"/>
              <w:left w:val="nil"/>
              <w:bottom w:val="single" w:sz="4" w:space="0" w:color="auto"/>
              <w:right w:val="single" w:sz="4" w:space="0" w:color="auto"/>
            </w:tcBorders>
            <w:shd w:val="clear" w:color="auto" w:fill="auto"/>
            <w:noWrap/>
            <w:vAlign w:val="bottom"/>
            <w:hideMark/>
          </w:tcPr>
          <w:p w14:paraId="675BE5E3" w14:textId="4A3B462F" w:rsidR="006C627E" w:rsidRPr="0008764B" w:rsidRDefault="00216B4B" w:rsidP="006C627E">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9,20</w:t>
            </w:r>
          </w:p>
        </w:tc>
        <w:tc>
          <w:tcPr>
            <w:tcW w:w="1800" w:type="dxa"/>
            <w:tcBorders>
              <w:top w:val="nil"/>
              <w:left w:val="nil"/>
              <w:bottom w:val="single" w:sz="4" w:space="0" w:color="auto"/>
              <w:right w:val="single" w:sz="4" w:space="0" w:color="auto"/>
            </w:tcBorders>
            <w:shd w:val="clear" w:color="auto" w:fill="auto"/>
            <w:noWrap/>
            <w:vAlign w:val="bottom"/>
            <w:hideMark/>
          </w:tcPr>
          <w:p w14:paraId="4B8F1200" w14:textId="6CD916E9" w:rsidR="006C627E" w:rsidRPr="0008764B" w:rsidRDefault="001B6557" w:rsidP="006C627E">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5</w:t>
            </w:r>
          </w:p>
        </w:tc>
        <w:tc>
          <w:tcPr>
            <w:tcW w:w="1170" w:type="dxa"/>
            <w:tcBorders>
              <w:top w:val="nil"/>
              <w:left w:val="nil"/>
              <w:bottom w:val="single" w:sz="4" w:space="0" w:color="auto"/>
              <w:right w:val="single" w:sz="4" w:space="0" w:color="auto"/>
            </w:tcBorders>
            <w:shd w:val="clear" w:color="auto" w:fill="auto"/>
            <w:noWrap/>
            <w:vAlign w:val="bottom"/>
            <w:hideMark/>
          </w:tcPr>
          <w:p w14:paraId="4AB2705A" w14:textId="0B9D33D5" w:rsidR="006C627E" w:rsidRPr="0008764B" w:rsidRDefault="001B6557" w:rsidP="006C627E">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27</w:t>
            </w:r>
          </w:p>
        </w:tc>
      </w:tr>
    </w:tbl>
    <w:p w14:paraId="0DED2E8C" w14:textId="220920CA" w:rsidR="00AC240C" w:rsidRDefault="00AC240C" w:rsidP="00AC240C"/>
    <w:p w14:paraId="394693C2" w14:textId="6A67FE7B" w:rsidR="007230C0" w:rsidRPr="00D24867" w:rsidRDefault="007230C0" w:rsidP="00D24867">
      <w:pPr>
        <w:pStyle w:val="ListParagraph"/>
      </w:pPr>
      <w:r w:rsidRPr="00D24867">
        <w:t xml:space="preserve">Tahap </w:t>
      </w:r>
      <w:proofErr w:type="gramStart"/>
      <w:r w:rsidRPr="00D24867">
        <w:t>2 :</w:t>
      </w:r>
      <w:proofErr w:type="gramEnd"/>
      <w:r w:rsidRPr="00D24867">
        <w:t xml:space="preserve"> </w:t>
      </w:r>
      <w:r w:rsidR="00804FEB" w:rsidRPr="00D24867">
        <w:t>Nor</w:t>
      </w:r>
      <w:r w:rsidR="006C627E" w:rsidRPr="00D24867">
        <w:t>malisasi Matrik</w:t>
      </w:r>
    </w:p>
    <w:p w14:paraId="329A9EC8" w14:textId="2352444E" w:rsidR="00D24867" w:rsidRDefault="00D24867" w:rsidP="00D24867">
      <w:pPr>
        <w:pStyle w:val="ListParagraph"/>
      </w:pPr>
      <w:r>
        <w:t xml:space="preserve">Pada tahap ini menormalisasikan sel nilai pembanding dengan total, jumlah total harus sama dengan 1, untuk menjadikan nya 1 nilai total dibagi dengan dirinya sendiri, dan nilai sel </w:t>
      </w:r>
      <w:r w:rsidR="00FB08B3">
        <w:t xml:space="preserve">pada setiap kolom nya </w:t>
      </w:r>
      <w:r>
        <w:t>dibagi dengan nilai total</w:t>
      </w:r>
      <w:r w:rsidR="00FB08B3">
        <w:t xml:space="preserve"> pada kolom tersebut</w:t>
      </w:r>
      <w:r>
        <w:t>.</w:t>
      </w:r>
    </w:p>
    <w:p w14:paraId="47196B3A" w14:textId="12865679" w:rsidR="00FB08B3" w:rsidRDefault="00FB08B3" w:rsidP="00FB08B3">
      <w:pPr>
        <w:pStyle w:val="ListParagraph"/>
      </w:pPr>
      <w:r>
        <w:rPr>
          <w:noProof/>
        </w:rPr>
        <w:drawing>
          <wp:inline distT="0" distB="0" distL="0" distR="0" wp14:anchorId="502DA919" wp14:editId="02BCF349">
            <wp:extent cx="2543175" cy="2571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2543175" cy="257175"/>
                    </a:xfrm>
                    <a:prstGeom prst="rect">
                      <a:avLst/>
                    </a:prstGeom>
                  </pic:spPr>
                </pic:pic>
              </a:graphicData>
            </a:graphic>
          </wp:inline>
        </w:drawing>
      </w:r>
    </w:p>
    <w:p w14:paraId="46B00EA3" w14:textId="63ABDECC" w:rsidR="00FB08B3" w:rsidRDefault="00FB08B3" w:rsidP="00FB08B3">
      <w:pPr>
        <w:pStyle w:val="ListParagraph"/>
      </w:pPr>
      <w:r>
        <w:t xml:space="preserve">Nilai pada kolom sel di bagi dengan total pada kolom tersebut, hasil seperti pada table dibawah </w:t>
      </w:r>
      <w:proofErr w:type="gramStart"/>
      <w:r>
        <w:t>ini :</w:t>
      </w:r>
      <w:proofErr w:type="gramEnd"/>
    </w:p>
    <w:tbl>
      <w:tblPr>
        <w:tblW w:w="4440" w:type="dxa"/>
        <w:tblInd w:w="985" w:type="dxa"/>
        <w:tblLook w:val="04A0" w:firstRow="1" w:lastRow="0" w:firstColumn="1" w:lastColumn="0" w:noHBand="0" w:noVBand="1"/>
      </w:tblPr>
      <w:tblGrid>
        <w:gridCol w:w="1800"/>
        <w:gridCol w:w="1320"/>
        <w:gridCol w:w="1320"/>
      </w:tblGrid>
      <w:tr w:rsidR="00FB08B3" w:rsidRPr="00FB08B3" w14:paraId="1EFF641B" w14:textId="77777777" w:rsidTr="00D53E9B">
        <w:trPr>
          <w:trHeight w:val="315"/>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E0109D5" w14:textId="77777777" w:rsidR="00FB08B3" w:rsidRPr="00FB08B3" w:rsidRDefault="00FB08B3" w:rsidP="00FB08B3">
            <w:pPr>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 </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14:paraId="78E2EE0B" w14:textId="77777777" w:rsidR="00FB08B3" w:rsidRPr="00FB08B3" w:rsidRDefault="00FB08B3" w:rsidP="00FB08B3">
            <w:pPr>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Absen</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14:paraId="34D308A5" w14:textId="77777777" w:rsidR="00FB08B3" w:rsidRPr="00FB08B3" w:rsidRDefault="00FB08B3" w:rsidP="00FB08B3">
            <w:pPr>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Result</w:t>
            </w:r>
          </w:p>
        </w:tc>
      </w:tr>
      <w:tr w:rsidR="00FB08B3" w:rsidRPr="00FB08B3" w14:paraId="282BFC61" w14:textId="77777777" w:rsidTr="00D53E9B">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46B02232" w14:textId="77777777" w:rsidR="00FB08B3" w:rsidRPr="00FB08B3" w:rsidRDefault="00FB08B3" w:rsidP="00FB08B3">
            <w:pPr>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lastRenderedPageBreak/>
              <w:t>Absen</w:t>
            </w:r>
          </w:p>
        </w:tc>
        <w:tc>
          <w:tcPr>
            <w:tcW w:w="1320" w:type="dxa"/>
            <w:tcBorders>
              <w:top w:val="nil"/>
              <w:left w:val="nil"/>
              <w:bottom w:val="single" w:sz="4" w:space="0" w:color="auto"/>
              <w:right w:val="single" w:sz="4" w:space="0" w:color="auto"/>
            </w:tcBorders>
            <w:shd w:val="clear" w:color="auto" w:fill="auto"/>
            <w:noWrap/>
            <w:vAlign w:val="bottom"/>
            <w:hideMark/>
          </w:tcPr>
          <w:p w14:paraId="6E1CAF74" w14:textId="77777777" w:rsidR="00FB08B3" w:rsidRPr="00FB08B3" w:rsidRDefault="00FB08B3" w:rsidP="00FB08B3">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1.000</w:t>
            </w:r>
          </w:p>
        </w:tc>
        <w:tc>
          <w:tcPr>
            <w:tcW w:w="1320" w:type="dxa"/>
            <w:tcBorders>
              <w:top w:val="nil"/>
              <w:left w:val="nil"/>
              <w:bottom w:val="single" w:sz="4" w:space="0" w:color="auto"/>
              <w:right w:val="single" w:sz="4" w:space="0" w:color="auto"/>
            </w:tcBorders>
            <w:shd w:val="clear" w:color="auto" w:fill="auto"/>
            <w:noWrap/>
            <w:vAlign w:val="bottom"/>
            <w:hideMark/>
          </w:tcPr>
          <w:p w14:paraId="5D83E66E" w14:textId="77777777" w:rsidR="00FB08B3" w:rsidRPr="00FB08B3" w:rsidRDefault="00FB08B3" w:rsidP="00FB08B3">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0.438</w:t>
            </w:r>
          </w:p>
        </w:tc>
      </w:tr>
      <w:tr w:rsidR="00FB08B3" w:rsidRPr="00FB08B3" w14:paraId="2B04B518" w14:textId="77777777" w:rsidTr="00D53E9B">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3A7DD6BA" w14:textId="77777777" w:rsidR="00FB08B3" w:rsidRPr="00FB08B3" w:rsidRDefault="00FB08B3" w:rsidP="00FB08B3">
            <w:pPr>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Kinerja</w:t>
            </w:r>
          </w:p>
        </w:tc>
        <w:tc>
          <w:tcPr>
            <w:tcW w:w="1320" w:type="dxa"/>
            <w:tcBorders>
              <w:top w:val="nil"/>
              <w:left w:val="nil"/>
              <w:bottom w:val="single" w:sz="4" w:space="0" w:color="auto"/>
              <w:right w:val="single" w:sz="4" w:space="0" w:color="auto"/>
            </w:tcBorders>
            <w:shd w:val="clear" w:color="auto" w:fill="auto"/>
            <w:noWrap/>
            <w:vAlign w:val="bottom"/>
            <w:hideMark/>
          </w:tcPr>
          <w:p w14:paraId="08A36DF9" w14:textId="77777777" w:rsidR="00FB08B3" w:rsidRPr="00FB08B3" w:rsidRDefault="00FB08B3" w:rsidP="00FB08B3">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0.500</w:t>
            </w:r>
          </w:p>
        </w:tc>
        <w:tc>
          <w:tcPr>
            <w:tcW w:w="1320" w:type="dxa"/>
            <w:tcBorders>
              <w:top w:val="nil"/>
              <w:left w:val="nil"/>
              <w:bottom w:val="single" w:sz="4" w:space="0" w:color="auto"/>
              <w:right w:val="single" w:sz="4" w:space="0" w:color="auto"/>
            </w:tcBorders>
            <w:shd w:val="clear" w:color="auto" w:fill="auto"/>
            <w:noWrap/>
            <w:vAlign w:val="bottom"/>
            <w:hideMark/>
          </w:tcPr>
          <w:p w14:paraId="00BE991E" w14:textId="77777777" w:rsidR="00FB08B3" w:rsidRPr="00FB08B3" w:rsidRDefault="00FB08B3" w:rsidP="00FB08B3">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0.219</w:t>
            </w:r>
          </w:p>
        </w:tc>
      </w:tr>
      <w:tr w:rsidR="00FB08B3" w:rsidRPr="00FB08B3" w14:paraId="15623C10" w14:textId="77777777" w:rsidTr="00D53E9B">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6EA41F1A" w14:textId="77777777" w:rsidR="00FB08B3" w:rsidRPr="00FB08B3" w:rsidRDefault="00FB08B3" w:rsidP="00FB08B3">
            <w:pPr>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Attitude</w:t>
            </w:r>
          </w:p>
        </w:tc>
        <w:tc>
          <w:tcPr>
            <w:tcW w:w="1320" w:type="dxa"/>
            <w:tcBorders>
              <w:top w:val="nil"/>
              <w:left w:val="nil"/>
              <w:bottom w:val="single" w:sz="4" w:space="0" w:color="auto"/>
              <w:right w:val="single" w:sz="4" w:space="0" w:color="auto"/>
            </w:tcBorders>
            <w:shd w:val="clear" w:color="auto" w:fill="auto"/>
            <w:noWrap/>
            <w:vAlign w:val="bottom"/>
            <w:hideMark/>
          </w:tcPr>
          <w:p w14:paraId="294A156E" w14:textId="77777777" w:rsidR="00FB08B3" w:rsidRPr="00FB08B3" w:rsidRDefault="00FB08B3" w:rsidP="00FB08B3">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0.333</w:t>
            </w:r>
          </w:p>
        </w:tc>
        <w:tc>
          <w:tcPr>
            <w:tcW w:w="1320" w:type="dxa"/>
            <w:tcBorders>
              <w:top w:val="nil"/>
              <w:left w:val="nil"/>
              <w:bottom w:val="single" w:sz="4" w:space="0" w:color="auto"/>
              <w:right w:val="single" w:sz="4" w:space="0" w:color="auto"/>
            </w:tcBorders>
            <w:shd w:val="clear" w:color="auto" w:fill="auto"/>
            <w:noWrap/>
            <w:vAlign w:val="bottom"/>
            <w:hideMark/>
          </w:tcPr>
          <w:p w14:paraId="1A24EB43" w14:textId="77777777" w:rsidR="00FB08B3" w:rsidRPr="00FB08B3" w:rsidRDefault="00FB08B3" w:rsidP="00FB08B3">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0.146</w:t>
            </w:r>
          </w:p>
        </w:tc>
      </w:tr>
      <w:tr w:rsidR="00FB08B3" w:rsidRPr="00FB08B3" w14:paraId="75AA7CF0" w14:textId="77777777" w:rsidTr="00D53E9B">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74A6F9AA" w14:textId="77777777" w:rsidR="00FB08B3" w:rsidRPr="00FB08B3" w:rsidRDefault="00FB08B3" w:rsidP="00FB08B3">
            <w:pPr>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Tanggung Jawab</w:t>
            </w:r>
          </w:p>
        </w:tc>
        <w:tc>
          <w:tcPr>
            <w:tcW w:w="1320" w:type="dxa"/>
            <w:tcBorders>
              <w:top w:val="nil"/>
              <w:left w:val="nil"/>
              <w:bottom w:val="single" w:sz="4" w:space="0" w:color="auto"/>
              <w:right w:val="single" w:sz="4" w:space="0" w:color="auto"/>
            </w:tcBorders>
            <w:shd w:val="clear" w:color="auto" w:fill="auto"/>
            <w:noWrap/>
            <w:vAlign w:val="bottom"/>
            <w:hideMark/>
          </w:tcPr>
          <w:p w14:paraId="44C4F661" w14:textId="77777777" w:rsidR="00FB08B3" w:rsidRPr="00FB08B3" w:rsidRDefault="00FB08B3" w:rsidP="00FB08B3">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0.250</w:t>
            </w:r>
          </w:p>
        </w:tc>
        <w:tc>
          <w:tcPr>
            <w:tcW w:w="1320" w:type="dxa"/>
            <w:tcBorders>
              <w:top w:val="nil"/>
              <w:left w:val="nil"/>
              <w:bottom w:val="single" w:sz="4" w:space="0" w:color="auto"/>
              <w:right w:val="single" w:sz="4" w:space="0" w:color="auto"/>
            </w:tcBorders>
            <w:shd w:val="clear" w:color="auto" w:fill="auto"/>
            <w:noWrap/>
            <w:vAlign w:val="bottom"/>
            <w:hideMark/>
          </w:tcPr>
          <w:p w14:paraId="532CB863" w14:textId="77777777" w:rsidR="00FB08B3" w:rsidRPr="00FB08B3" w:rsidRDefault="00FB08B3" w:rsidP="00FB08B3">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0.109</w:t>
            </w:r>
          </w:p>
        </w:tc>
      </w:tr>
      <w:tr w:rsidR="00FB08B3" w:rsidRPr="00FB08B3" w14:paraId="2B1D7D45" w14:textId="77777777" w:rsidTr="00D53E9B">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2887EE43" w14:textId="77777777" w:rsidR="00FB08B3" w:rsidRPr="00FB08B3" w:rsidRDefault="00FB08B3" w:rsidP="00FB08B3">
            <w:pPr>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Kerapihan</w:t>
            </w:r>
          </w:p>
        </w:tc>
        <w:tc>
          <w:tcPr>
            <w:tcW w:w="1320" w:type="dxa"/>
            <w:tcBorders>
              <w:top w:val="nil"/>
              <w:left w:val="nil"/>
              <w:bottom w:val="single" w:sz="4" w:space="0" w:color="auto"/>
              <w:right w:val="single" w:sz="4" w:space="0" w:color="auto"/>
            </w:tcBorders>
            <w:shd w:val="clear" w:color="auto" w:fill="auto"/>
            <w:noWrap/>
            <w:vAlign w:val="bottom"/>
            <w:hideMark/>
          </w:tcPr>
          <w:p w14:paraId="01CC498D" w14:textId="77777777" w:rsidR="00FB08B3" w:rsidRPr="00FB08B3" w:rsidRDefault="00FB08B3" w:rsidP="00FB08B3">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0.200</w:t>
            </w:r>
          </w:p>
        </w:tc>
        <w:tc>
          <w:tcPr>
            <w:tcW w:w="1320" w:type="dxa"/>
            <w:tcBorders>
              <w:top w:val="nil"/>
              <w:left w:val="nil"/>
              <w:bottom w:val="single" w:sz="4" w:space="0" w:color="auto"/>
              <w:right w:val="single" w:sz="4" w:space="0" w:color="auto"/>
            </w:tcBorders>
            <w:shd w:val="clear" w:color="auto" w:fill="auto"/>
            <w:noWrap/>
            <w:vAlign w:val="bottom"/>
            <w:hideMark/>
          </w:tcPr>
          <w:p w14:paraId="152E4519" w14:textId="77777777" w:rsidR="00FB08B3" w:rsidRPr="00FB08B3" w:rsidRDefault="00FB08B3" w:rsidP="00FB08B3">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0.088</w:t>
            </w:r>
          </w:p>
        </w:tc>
      </w:tr>
      <w:tr w:rsidR="00FB08B3" w:rsidRPr="00FB08B3" w14:paraId="1C78C2B3" w14:textId="77777777" w:rsidTr="00D53E9B">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255B787D" w14:textId="77777777" w:rsidR="00FB08B3" w:rsidRPr="00FB08B3" w:rsidRDefault="00FB08B3" w:rsidP="00FB08B3">
            <w:pPr>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Total</w:t>
            </w:r>
          </w:p>
        </w:tc>
        <w:tc>
          <w:tcPr>
            <w:tcW w:w="1320" w:type="dxa"/>
            <w:tcBorders>
              <w:top w:val="nil"/>
              <w:left w:val="nil"/>
              <w:bottom w:val="single" w:sz="4" w:space="0" w:color="auto"/>
              <w:right w:val="single" w:sz="4" w:space="0" w:color="auto"/>
            </w:tcBorders>
            <w:shd w:val="clear" w:color="auto" w:fill="auto"/>
            <w:noWrap/>
            <w:vAlign w:val="bottom"/>
            <w:hideMark/>
          </w:tcPr>
          <w:p w14:paraId="412A24A2" w14:textId="77777777" w:rsidR="00FB08B3" w:rsidRPr="00FB08B3" w:rsidRDefault="00FB08B3" w:rsidP="00FB08B3">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2.283</w:t>
            </w:r>
          </w:p>
        </w:tc>
        <w:tc>
          <w:tcPr>
            <w:tcW w:w="1320" w:type="dxa"/>
            <w:tcBorders>
              <w:top w:val="nil"/>
              <w:left w:val="nil"/>
              <w:bottom w:val="single" w:sz="4" w:space="0" w:color="auto"/>
              <w:right w:val="single" w:sz="4" w:space="0" w:color="auto"/>
            </w:tcBorders>
            <w:shd w:val="clear" w:color="auto" w:fill="auto"/>
            <w:noWrap/>
            <w:vAlign w:val="bottom"/>
            <w:hideMark/>
          </w:tcPr>
          <w:p w14:paraId="08CC30CC" w14:textId="77777777" w:rsidR="00FB08B3" w:rsidRPr="00FB08B3" w:rsidRDefault="00FB08B3" w:rsidP="00FB08B3">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1.000</w:t>
            </w:r>
          </w:p>
        </w:tc>
      </w:tr>
    </w:tbl>
    <w:p w14:paraId="67B46AB2" w14:textId="60EC8EFF" w:rsidR="00FB08B3" w:rsidRDefault="00FB08B3" w:rsidP="00D24867">
      <w:pPr>
        <w:pStyle w:val="ListParagraph"/>
      </w:pPr>
    </w:p>
    <w:p w14:paraId="6E36B310" w14:textId="4B7A713E" w:rsidR="004774B0" w:rsidRPr="00D24867" w:rsidRDefault="004774B0" w:rsidP="00D24867">
      <w:pPr>
        <w:pStyle w:val="ListParagraph"/>
      </w:pPr>
      <w:r>
        <w:t xml:space="preserve">Hitung semua kolom sel yang dibagi dengan total kolom sel tersebut untuk menormalisasikan matrik pembanding, hasil normalisasi seperti table </w:t>
      </w:r>
      <w:proofErr w:type="gramStart"/>
      <w:r>
        <w:t>dibawah :</w:t>
      </w:r>
      <w:proofErr w:type="gramEnd"/>
    </w:p>
    <w:tbl>
      <w:tblPr>
        <w:tblW w:w="7791" w:type="dxa"/>
        <w:tblInd w:w="625" w:type="dxa"/>
        <w:tblLayout w:type="fixed"/>
        <w:tblLook w:val="04A0" w:firstRow="1" w:lastRow="0" w:firstColumn="1" w:lastColumn="0" w:noHBand="0" w:noVBand="1"/>
      </w:tblPr>
      <w:tblGrid>
        <w:gridCol w:w="1860"/>
        <w:gridCol w:w="920"/>
        <w:gridCol w:w="898"/>
        <w:gridCol w:w="1023"/>
        <w:gridCol w:w="1814"/>
        <w:gridCol w:w="1276"/>
      </w:tblGrid>
      <w:tr w:rsidR="00B0326A" w:rsidRPr="0008764B" w14:paraId="68A703B1" w14:textId="77777777" w:rsidTr="0008764B">
        <w:trPr>
          <w:trHeight w:val="320"/>
        </w:trPr>
        <w:tc>
          <w:tcPr>
            <w:tcW w:w="18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55AE8F9" w14:textId="77777777" w:rsidR="00B0326A" w:rsidRPr="0008764B" w:rsidRDefault="00B0326A" w:rsidP="000B285E">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 </w:t>
            </w:r>
          </w:p>
        </w:tc>
        <w:tc>
          <w:tcPr>
            <w:tcW w:w="920" w:type="dxa"/>
            <w:tcBorders>
              <w:top w:val="single" w:sz="4" w:space="0" w:color="auto"/>
              <w:left w:val="nil"/>
              <w:bottom w:val="single" w:sz="4" w:space="0" w:color="auto"/>
              <w:right w:val="single" w:sz="4" w:space="0" w:color="auto"/>
            </w:tcBorders>
            <w:shd w:val="clear" w:color="auto" w:fill="auto"/>
            <w:noWrap/>
            <w:vAlign w:val="bottom"/>
            <w:hideMark/>
          </w:tcPr>
          <w:p w14:paraId="6BA87870" w14:textId="77777777" w:rsidR="00B0326A" w:rsidRPr="0008764B" w:rsidRDefault="00B0326A" w:rsidP="000B285E">
            <w:pPr>
              <w:jc w:val="cente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bsen</w:t>
            </w:r>
          </w:p>
        </w:tc>
        <w:tc>
          <w:tcPr>
            <w:tcW w:w="898" w:type="dxa"/>
            <w:tcBorders>
              <w:top w:val="single" w:sz="4" w:space="0" w:color="auto"/>
              <w:left w:val="nil"/>
              <w:bottom w:val="single" w:sz="4" w:space="0" w:color="auto"/>
              <w:right w:val="single" w:sz="4" w:space="0" w:color="auto"/>
            </w:tcBorders>
            <w:shd w:val="clear" w:color="auto" w:fill="auto"/>
            <w:noWrap/>
            <w:vAlign w:val="bottom"/>
            <w:hideMark/>
          </w:tcPr>
          <w:p w14:paraId="392154AD" w14:textId="77777777" w:rsidR="00B0326A" w:rsidRPr="0008764B" w:rsidRDefault="00B0326A" w:rsidP="000B285E">
            <w:pPr>
              <w:jc w:val="cente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Kinerja</w:t>
            </w:r>
          </w:p>
        </w:tc>
        <w:tc>
          <w:tcPr>
            <w:tcW w:w="1023" w:type="dxa"/>
            <w:tcBorders>
              <w:top w:val="single" w:sz="4" w:space="0" w:color="auto"/>
              <w:left w:val="nil"/>
              <w:bottom w:val="single" w:sz="4" w:space="0" w:color="auto"/>
              <w:right w:val="single" w:sz="4" w:space="0" w:color="auto"/>
            </w:tcBorders>
            <w:shd w:val="clear" w:color="auto" w:fill="auto"/>
            <w:noWrap/>
            <w:vAlign w:val="bottom"/>
            <w:hideMark/>
          </w:tcPr>
          <w:p w14:paraId="4EBA5194" w14:textId="77777777" w:rsidR="00B0326A" w:rsidRPr="0008764B" w:rsidRDefault="00B0326A" w:rsidP="000B285E">
            <w:pPr>
              <w:jc w:val="cente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ttitude</w:t>
            </w:r>
          </w:p>
        </w:tc>
        <w:tc>
          <w:tcPr>
            <w:tcW w:w="1814" w:type="dxa"/>
            <w:tcBorders>
              <w:top w:val="single" w:sz="4" w:space="0" w:color="auto"/>
              <w:left w:val="nil"/>
              <w:bottom w:val="single" w:sz="4" w:space="0" w:color="auto"/>
              <w:right w:val="single" w:sz="4" w:space="0" w:color="auto"/>
            </w:tcBorders>
            <w:shd w:val="clear" w:color="auto" w:fill="auto"/>
            <w:noWrap/>
            <w:vAlign w:val="bottom"/>
            <w:hideMark/>
          </w:tcPr>
          <w:p w14:paraId="5CD887B6" w14:textId="77777777" w:rsidR="00B0326A" w:rsidRPr="0008764B" w:rsidRDefault="00B0326A" w:rsidP="000B285E">
            <w:pPr>
              <w:ind w:right="-619"/>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Tanggung Jawab</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14:paraId="79DB2F00" w14:textId="77777777" w:rsidR="00B0326A" w:rsidRPr="0008764B" w:rsidRDefault="00B0326A" w:rsidP="000B285E">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Kerapihan</w:t>
            </w:r>
          </w:p>
        </w:tc>
      </w:tr>
      <w:tr w:rsidR="00B0326A" w:rsidRPr="0008764B" w14:paraId="3C9CC5CE" w14:textId="77777777" w:rsidTr="0008764B">
        <w:trPr>
          <w:trHeight w:val="320"/>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6A457E55" w14:textId="77777777" w:rsidR="00B0326A" w:rsidRPr="0008764B" w:rsidRDefault="00B0326A" w:rsidP="00B0326A">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bsen</w:t>
            </w:r>
          </w:p>
        </w:tc>
        <w:tc>
          <w:tcPr>
            <w:tcW w:w="920" w:type="dxa"/>
            <w:tcBorders>
              <w:top w:val="nil"/>
              <w:left w:val="nil"/>
              <w:bottom w:val="single" w:sz="4" w:space="0" w:color="auto"/>
              <w:right w:val="single" w:sz="4" w:space="0" w:color="auto"/>
            </w:tcBorders>
            <w:shd w:val="clear" w:color="auto" w:fill="auto"/>
            <w:noWrap/>
            <w:vAlign w:val="bottom"/>
            <w:hideMark/>
          </w:tcPr>
          <w:p w14:paraId="070C6557"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438</w:t>
            </w:r>
          </w:p>
        </w:tc>
        <w:tc>
          <w:tcPr>
            <w:tcW w:w="898" w:type="dxa"/>
            <w:tcBorders>
              <w:top w:val="nil"/>
              <w:left w:val="nil"/>
              <w:bottom w:val="single" w:sz="4" w:space="0" w:color="auto"/>
              <w:right w:val="single" w:sz="4" w:space="0" w:color="auto"/>
            </w:tcBorders>
            <w:shd w:val="clear" w:color="auto" w:fill="auto"/>
            <w:noWrap/>
            <w:vAlign w:val="bottom"/>
            <w:hideMark/>
          </w:tcPr>
          <w:p w14:paraId="019861A6"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529</w:t>
            </w:r>
          </w:p>
        </w:tc>
        <w:tc>
          <w:tcPr>
            <w:tcW w:w="1023" w:type="dxa"/>
            <w:tcBorders>
              <w:top w:val="nil"/>
              <w:left w:val="nil"/>
              <w:bottom w:val="single" w:sz="4" w:space="0" w:color="auto"/>
              <w:right w:val="single" w:sz="4" w:space="0" w:color="auto"/>
            </w:tcBorders>
            <w:shd w:val="clear" w:color="auto" w:fill="auto"/>
            <w:noWrap/>
            <w:vAlign w:val="bottom"/>
            <w:hideMark/>
          </w:tcPr>
          <w:p w14:paraId="4DE6C2C5"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326</w:t>
            </w:r>
          </w:p>
        </w:tc>
        <w:tc>
          <w:tcPr>
            <w:tcW w:w="1814" w:type="dxa"/>
            <w:tcBorders>
              <w:top w:val="nil"/>
              <w:left w:val="nil"/>
              <w:bottom w:val="single" w:sz="4" w:space="0" w:color="auto"/>
              <w:right w:val="single" w:sz="4" w:space="0" w:color="auto"/>
            </w:tcBorders>
            <w:shd w:val="clear" w:color="auto" w:fill="auto"/>
            <w:noWrap/>
            <w:vAlign w:val="bottom"/>
            <w:hideMark/>
          </w:tcPr>
          <w:p w14:paraId="28CAD284"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267</w:t>
            </w:r>
          </w:p>
        </w:tc>
        <w:tc>
          <w:tcPr>
            <w:tcW w:w="1276" w:type="dxa"/>
            <w:tcBorders>
              <w:top w:val="nil"/>
              <w:left w:val="nil"/>
              <w:bottom w:val="single" w:sz="4" w:space="0" w:color="auto"/>
              <w:right w:val="single" w:sz="4" w:space="0" w:color="auto"/>
            </w:tcBorders>
            <w:shd w:val="clear" w:color="auto" w:fill="auto"/>
            <w:noWrap/>
            <w:vAlign w:val="bottom"/>
            <w:hideMark/>
          </w:tcPr>
          <w:p w14:paraId="07FAD3D2"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185</w:t>
            </w:r>
          </w:p>
        </w:tc>
      </w:tr>
      <w:tr w:rsidR="00B0326A" w:rsidRPr="0008764B" w14:paraId="444017CA" w14:textId="77777777" w:rsidTr="0008764B">
        <w:trPr>
          <w:trHeight w:val="320"/>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655D313F" w14:textId="77777777" w:rsidR="00B0326A" w:rsidRPr="0008764B" w:rsidRDefault="00B0326A" w:rsidP="00B0326A">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Kinerja</w:t>
            </w:r>
          </w:p>
        </w:tc>
        <w:tc>
          <w:tcPr>
            <w:tcW w:w="920" w:type="dxa"/>
            <w:tcBorders>
              <w:top w:val="nil"/>
              <w:left w:val="nil"/>
              <w:bottom w:val="single" w:sz="4" w:space="0" w:color="auto"/>
              <w:right w:val="single" w:sz="4" w:space="0" w:color="auto"/>
            </w:tcBorders>
            <w:shd w:val="clear" w:color="auto" w:fill="auto"/>
            <w:noWrap/>
            <w:vAlign w:val="bottom"/>
            <w:hideMark/>
          </w:tcPr>
          <w:p w14:paraId="43372DAE"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219</w:t>
            </w:r>
          </w:p>
        </w:tc>
        <w:tc>
          <w:tcPr>
            <w:tcW w:w="898" w:type="dxa"/>
            <w:tcBorders>
              <w:top w:val="nil"/>
              <w:left w:val="nil"/>
              <w:bottom w:val="single" w:sz="4" w:space="0" w:color="auto"/>
              <w:right w:val="single" w:sz="4" w:space="0" w:color="auto"/>
            </w:tcBorders>
            <w:shd w:val="clear" w:color="auto" w:fill="auto"/>
            <w:noWrap/>
            <w:vAlign w:val="bottom"/>
            <w:hideMark/>
          </w:tcPr>
          <w:p w14:paraId="36E0465A"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264</w:t>
            </w:r>
          </w:p>
        </w:tc>
        <w:tc>
          <w:tcPr>
            <w:tcW w:w="1023" w:type="dxa"/>
            <w:tcBorders>
              <w:top w:val="nil"/>
              <w:left w:val="nil"/>
              <w:bottom w:val="single" w:sz="4" w:space="0" w:color="auto"/>
              <w:right w:val="single" w:sz="4" w:space="0" w:color="auto"/>
            </w:tcBorders>
            <w:shd w:val="clear" w:color="auto" w:fill="auto"/>
            <w:noWrap/>
            <w:vAlign w:val="bottom"/>
            <w:hideMark/>
          </w:tcPr>
          <w:p w14:paraId="54F7B1E0"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435</w:t>
            </w:r>
          </w:p>
        </w:tc>
        <w:tc>
          <w:tcPr>
            <w:tcW w:w="1814" w:type="dxa"/>
            <w:tcBorders>
              <w:top w:val="nil"/>
              <w:left w:val="nil"/>
              <w:bottom w:val="single" w:sz="4" w:space="0" w:color="auto"/>
              <w:right w:val="single" w:sz="4" w:space="0" w:color="auto"/>
            </w:tcBorders>
            <w:shd w:val="clear" w:color="auto" w:fill="auto"/>
            <w:noWrap/>
            <w:vAlign w:val="bottom"/>
            <w:hideMark/>
          </w:tcPr>
          <w:p w14:paraId="3D6FCDA5"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200</w:t>
            </w:r>
          </w:p>
        </w:tc>
        <w:tc>
          <w:tcPr>
            <w:tcW w:w="1276" w:type="dxa"/>
            <w:tcBorders>
              <w:top w:val="nil"/>
              <w:left w:val="nil"/>
              <w:bottom w:val="single" w:sz="4" w:space="0" w:color="auto"/>
              <w:right w:val="single" w:sz="4" w:space="0" w:color="auto"/>
            </w:tcBorders>
            <w:shd w:val="clear" w:color="auto" w:fill="auto"/>
            <w:noWrap/>
            <w:vAlign w:val="bottom"/>
            <w:hideMark/>
          </w:tcPr>
          <w:p w14:paraId="053102AB"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185</w:t>
            </w:r>
          </w:p>
        </w:tc>
      </w:tr>
      <w:tr w:rsidR="00B0326A" w:rsidRPr="0008764B" w14:paraId="653D1F3D" w14:textId="77777777" w:rsidTr="0008764B">
        <w:trPr>
          <w:trHeight w:val="320"/>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69DD66AA" w14:textId="77777777" w:rsidR="00B0326A" w:rsidRPr="0008764B" w:rsidRDefault="00B0326A" w:rsidP="00B0326A">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ttitude</w:t>
            </w:r>
          </w:p>
        </w:tc>
        <w:tc>
          <w:tcPr>
            <w:tcW w:w="920" w:type="dxa"/>
            <w:tcBorders>
              <w:top w:val="nil"/>
              <w:left w:val="nil"/>
              <w:bottom w:val="single" w:sz="4" w:space="0" w:color="auto"/>
              <w:right w:val="single" w:sz="4" w:space="0" w:color="auto"/>
            </w:tcBorders>
            <w:shd w:val="clear" w:color="auto" w:fill="auto"/>
            <w:noWrap/>
            <w:vAlign w:val="bottom"/>
            <w:hideMark/>
          </w:tcPr>
          <w:p w14:paraId="6DB87021"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146</w:t>
            </w:r>
          </w:p>
        </w:tc>
        <w:tc>
          <w:tcPr>
            <w:tcW w:w="898" w:type="dxa"/>
            <w:tcBorders>
              <w:top w:val="nil"/>
              <w:left w:val="nil"/>
              <w:bottom w:val="single" w:sz="4" w:space="0" w:color="auto"/>
              <w:right w:val="single" w:sz="4" w:space="0" w:color="auto"/>
            </w:tcBorders>
            <w:shd w:val="clear" w:color="auto" w:fill="auto"/>
            <w:noWrap/>
            <w:vAlign w:val="bottom"/>
            <w:hideMark/>
          </w:tcPr>
          <w:p w14:paraId="57B2A32A"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066</w:t>
            </w:r>
          </w:p>
        </w:tc>
        <w:tc>
          <w:tcPr>
            <w:tcW w:w="1023" w:type="dxa"/>
            <w:tcBorders>
              <w:top w:val="nil"/>
              <w:left w:val="nil"/>
              <w:bottom w:val="single" w:sz="4" w:space="0" w:color="auto"/>
              <w:right w:val="single" w:sz="4" w:space="0" w:color="auto"/>
            </w:tcBorders>
            <w:shd w:val="clear" w:color="auto" w:fill="auto"/>
            <w:noWrap/>
            <w:vAlign w:val="bottom"/>
            <w:hideMark/>
          </w:tcPr>
          <w:p w14:paraId="7B2A61CA"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109</w:t>
            </w:r>
          </w:p>
        </w:tc>
        <w:tc>
          <w:tcPr>
            <w:tcW w:w="1814" w:type="dxa"/>
            <w:tcBorders>
              <w:top w:val="nil"/>
              <w:left w:val="nil"/>
              <w:bottom w:val="single" w:sz="4" w:space="0" w:color="auto"/>
              <w:right w:val="single" w:sz="4" w:space="0" w:color="auto"/>
            </w:tcBorders>
            <w:shd w:val="clear" w:color="auto" w:fill="auto"/>
            <w:noWrap/>
            <w:vAlign w:val="bottom"/>
            <w:hideMark/>
          </w:tcPr>
          <w:p w14:paraId="23F672ED"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067</w:t>
            </w:r>
          </w:p>
        </w:tc>
        <w:tc>
          <w:tcPr>
            <w:tcW w:w="1276" w:type="dxa"/>
            <w:tcBorders>
              <w:top w:val="nil"/>
              <w:left w:val="nil"/>
              <w:bottom w:val="single" w:sz="4" w:space="0" w:color="auto"/>
              <w:right w:val="single" w:sz="4" w:space="0" w:color="auto"/>
            </w:tcBorders>
            <w:shd w:val="clear" w:color="auto" w:fill="auto"/>
            <w:noWrap/>
            <w:vAlign w:val="bottom"/>
            <w:hideMark/>
          </w:tcPr>
          <w:p w14:paraId="40A3C158"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185</w:t>
            </w:r>
          </w:p>
        </w:tc>
      </w:tr>
      <w:tr w:rsidR="00B0326A" w:rsidRPr="0008764B" w14:paraId="69D49E1D" w14:textId="77777777" w:rsidTr="0008764B">
        <w:trPr>
          <w:trHeight w:val="320"/>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74E451EE" w14:textId="77777777" w:rsidR="00B0326A" w:rsidRPr="0008764B" w:rsidRDefault="00B0326A" w:rsidP="00B0326A">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Tanggung Jawab</w:t>
            </w:r>
          </w:p>
        </w:tc>
        <w:tc>
          <w:tcPr>
            <w:tcW w:w="920" w:type="dxa"/>
            <w:tcBorders>
              <w:top w:val="nil"/>
              <w:left w:val="nil"/>
              <w:bottom w:val="single" w:sz="4" w:space="0" w:color="auto"/>
              <w:right w:val="single" w:sz="4" w:space="0" w:color="auto"/>
            </w:tcBorders>
            <w:shd w:val="clear" w:color="auto" w:fill="auto"/>
            <w:noWrap/>
            <w:vAlign w:val="bottom"/>
            <w:hideMark/>
          </w:tcPr>
          <w:p w14:paraId="76281171"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109</w:t>
            </w:r>
          </w:p>
        </w:tc>
        <w:tc>
          <w:tcPr>
            <w:tcW w:w="898" w:type="dxa"/>
            <w:tcBorders>
              <w:top w:val="nil"/>
              <w:left w:val="nil"/>
              <w:bottom w:val="single" w:sz="4" w:space="0" w:color="auto"/>
              <w:right w:val="single" w:sz="4" w:space="0" w:color="auto"/>
            </w:tcBorders>
            <w:shd w:val="clear" w:color="auto" w:fill="auto"/>
            <w:noWrap/>
            <w:vAlign w:val="bottom"/>
            <w:hideMark/>
          </w:tcPr>
          <w:p w14:paraId="7A321129"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088</w:t>
            </w:r>
          </w:p>
        </w:tc>
        <w:tc>
          <w:tcPr>
            <w:tcW w:w="1023" w:type="dxa"/>
            <w:tcBorders>
              <w:top w:val="nil"/>
              <w:left w:val="nil"/>
              <w:bottom w:val="single" w:sz="4" w:space="0" w:color="auto"/>
              <w:right w:val="single" w:sz="4" w:space="0" w:color="auto"/>
            </w:tcBorders>
            <w:shd w:val="clear" w:color="auto" w:fill="auto"/>
            <w:noWrap/>
            <w:vAlign w:val="bottom"/>
            <w:hideMark/>
          </w:tcPr>
          <w:p w14:paraId="6DC94E7F"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109</w:t>
            </w:r>
          </w:p>
        </w:tc>
        <w:tc>
          <w:tcPr>
            <w:tcW w:w="1814" w:type="dxa"/>
            <w:tcBorders>
              <w:top w:val="nil"/>
              <w:left w:val="nil"/>
              <w:bottom w:val="single" w:sz="4" w:space="0" w:color="auto"/>
              <w:right w:val="single" w:sz="4" w:space="0" w:color="auto"/>
            </w:tcBorders>
            <w:shd w:val="clear" w:color="auto" w:fill="auto"/>
            <w:noWrap/>
            <w:vAlign w:val="bottom"/>
            <w:hideMark/>
          </w:tcPr>
          <w:p w14:paraId="5ED56109"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067</w:t>
            </w:r>
          </w:p>
        </w:tc>
        <w:tc>
          <w:tcPr>
            <w:tcW w:w="1276" w:type="dxa"/>
            <w:tcBorders>
              <w:top w:val="nil"/>
              <w:left w:val="nil"/>
              <w:bottom w:val="single" w:sz="4" w:space="0" w:color="auto"/>
              <w:right w:val="single" w:sz="4" w:space="0" w:color="auto"/>
            </w:tcBorders>
            <w:shd w:val="clear" w:color="auto" w:fill="auto"/>
            <w:noWrap/>
            <w:vAlign w:val="bottom"/>
            <w:hideMark/>
          </w:tcPr>
          <w:p w14:paraId="3AF87CB2"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222</w:t>
            </w:r>
          </w:p>
        </w:tc>
      </w:tr>
      <w:tr w:rsidR="00B0326A" w:rsidRPr="0008764B" w14:paraId="00E00447" w14:textId="77777777" w:rsidTr="0008764B">
        <w:trPr>
          <w:trHeight w:val="320"/>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1CC2BC7E" w14:textId="77777777" w:rsidR="00B0326A" w:rsidRPr="0008764B" w:rsidRDefault="00B0326A" w:rsidP="00B0326A">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Kerapihan</w:t>
            </w:r>
          </w:p>
        </w:tc>
        <w:tc>
          <w:tcPr>
            <w:tcW w:w="920" w:type="dxa"/>
            <w:tcBorders>
              <w:top w:val="nil"/>
              <w:left w:val="nil"/>
              <w:bottom w:val="single" w:sz="4" w:space="0" w:color="auto"/>
              <w:right w:val="single" w:sz="4" w:space="0" w:color="auto"/>
            </w:tcBorders>
            <w:shd w:val="clear" w:color="auto" w:fill="auto"/>
            <w:noWrap/>
            <w:vAlign w:val="bottom"/>
            <w:hideMark/>
          </w:tcPr>
          <w:p w14:paraId="75C5EE35"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088</w:t>
            </w:r>
          </w:p>
        </w:tc>
        <w:tc>
          <w:tcPr>
            <w:tcW w:w="898" w:type="dxa"/>
            <w:tcBorders>
              <w:top w:val="nil"/>
              <w:left w:val="nil"/>
              <w:bottom w:val="single" w:sz="4" w:space="0" w:color="auto"/>
              <w:right w:val="single" w:sz="4" w:space="0" w:color="auto"/>
            </w:tcBorders>
            <w:shd w:val="clear" w:color="auto" w:fill="auto"/>
            <w:noWrap/>
            <w:vAlign w:val="bottom"/>
            <w:hideMark/>
          </w:tcPr>
          <w:p w14:paraId="45506F8C"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053</w:t>
            </w:r>
          </w:p>
        </w:tc>
        <w:tc>
          <w:tcPr>
            <w:tcW w:w="1023" w:type="dxa"/>
            <w:tcBorders>
              <w:top w:val="nil"/>
              <w:left w:val="nil"/>
              <w:bottom w:val="single" w:sz="4" w:space="0" w:color="auto"/>
              <w:right w:val="single" w:sz="4" w:space="0" w:color="auto"/>
            </w:tcBorders>
            <w:shd w:val="clear" w:color="auto" w:fill="auto"/>
            <w:noWrap/>
            <w:vAlign w:val="bottom"/>
            <w:hideMark/>
          </w:tcPr>
          <w:p w14:paraId="39D43749"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022</w:t>
            </w:r>
          </w:p>
        </w:tc>
        <w:tc>
          <w:tcPr>
            <w:tcW w:w="1814" w:type="dxa"/>
            <w:tcBorders>
              <w:top w:val="nil"/>
              <w:left w:val="nil"/>
              <w:bottom w:val="single" w:sz="4" w:space="0" w:color="auto"/>
              <w:right w:val="single" w:sz="4" w:space="0" w:color="auto"/>
            </w:tcBorders>
            <w:shd w:val="clear" w:color="auto" w:fill="auto"/>
            <w:noWrap/>
            <w:vAlign w:val="bottom"/>
            <w:hideMark/>
          </w:tcPr>
          <w:p w14:paraId="1D59B4CD"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400</w:t>
            </w:r>
          </w:p>
        </w:tc>
        <w:tc>
          <w:tcPr>
            <w:tcW w:w="1276" w:type="dxa"/>
            <w:tcBorders>
              <w:top w:val="nil"/>
              <w:left w:val="nil"/>
              <w:bottom w:val="single" w:sz="4" w:space="0" w:color="auto"/>
              <w:right w:val="single" w:sz="4" w:space="0" w:color="auto"/>
            </w:tcBorders>
            <w:shd w:val="clear" w:color="auto" w:fill="auto"/>
            <w:noWrap/>
            <w:vAlign w:val="bottom"/>
            <w:hideMark/>
          </w:tcPr>
          <w:p w14:paraId="1579E8AD"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222</w:t>
            </w:r>
          </w:p>
        </w:tc>
      </w:tr>
      <w:tr w:rsidR="00B0326A" w:rsidRPr="0008764B" w14:paraId="0400D2DF" w14:textId="77777777" w:rsidTr="0008764B">
        <w:trPr>
          <w:trHeight w:val="320"/>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2D10B996" w14:textId="77777777" w:rsidR="00B0326A" w:rsidRPr="0008764B" w:rsidRDefault="00B0326A" w:rsidP="00B0326A">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Total</w:t>
            </w:r>
          </w:p>
        </w:tc>
        <w:tc>
          <w:tcPr>
            <w:tcW w:w="920" w:type="dxa"/>
            <w:tcBorders>
              <w:top w:val="nil"/>
              <w:left w:val="nil"/>
              <w:bottom w:val="single" w:sz="4" w:space="0" w:color="auto"/>
              <w:right w:val="single" w:sz="4" w:space="0" w:color="auto"/>
            </w:tcBorders>
            <w:shd w:val="clear" w:color="auto" w:fill="auto"/>
            <w:noWrap/>
            <w:vAlign w:val="bottom"/>
            <w:hideMark/>
          </w:tcPr>
          <w:p w14:paraId="75AC8642"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000</w:t>
            </w:r>
          </w:p>
        </w:tc>
        <w:tc>
          <w:tcPr>
            <w:tcW w:w="898" w:type="dxa"/>
            <w:tcBorders>
              <w:top w:val="nil"/>
              <w:left w:val="nil"/>
              <w:bottom w:val="single" w:sz="4" w:space="0" w:color="auto"/>
              <w:right w:val="single" w:sz="4" w:space="0" w:color="auto"/>
            </w:tcBorders>
            <w:shd w:val="clear" w:color="auto" w:fill="auto"/>
            <w:noWrap/>
            <w:vAlign w:val="bottom"/>
            <w:hideMark/>
          </w:tcPr>
          <w:p w14:paraId="76A7845A"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000</w:t>
            </w:r>
          </w:p>
        </w:tc>
        <w:tc>
          <w:tcPr>
            <w:tcW w:w="1023" w:type="dxa"/>
            <w:tcBorders>
              <w:top w:val="nil"/>
              <w:left w:val="nil"/>
              <w:bottom w:val="single" w:sz="4" w:space="0" w:color="auto"/>
              <w:right w:val="single" w:sz="4" w:space="0" w:color="auto"/>
            </w:tcBorders>
            <w:shd w:val="clear" w:color="auto" w:fill="auto"/>
            <w:noWrap/>
            <w:vAlign w:val="bottom"/>
            <w:hideMark/>
          </w:tcPr>
          <w:p w14:paraId="138D685C"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000</w:t>
            </w:r>
          </w:p>
        </w:tc>
        <w:tc>
          <w:tcPr>
            <w:tcW w:w="1814" w:type="dxa"/>
            <w:tcBorders>
              <w:top w:val="nil"/>
              <w:left w:val="nil"/>
              <w:bottom w:val="single" w:sz="4" w:space="0" w:color="auto"/>
              <w:right w:val="single" w:sz="4" w:space="0" w:color="auto"/>
            </w:tcBorders>
            <w:shd w:val="clear" w:color="auto" w:fill="auto"/>
            <w:noWrap/>
            <w:vAlign w:val="bottom"/>
            <w:hideMark/>
          </w:tcPr>
          <w:p w14:paraId="32E9480C"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000</w:t>
            </w:r>
          </w:p>
        </w:tc>
        <w:tc>
          <w:tcPr>
            <w:tcW w:w="1276" w:type="dxa"/>
            <w:tcBorders>
              <w:top w:val="nil"/>
              <w:left w:val="nil"/>
              <w:bottom w:val="single" w:sz="4" w:space="0" w:color="auto"/>
              <w:right w:val="single" w:sz="4" w:space="0" w:color="auto"/>
            </w:tcBorders>
            <w:shd w:val="clear" w:color="auto" w:fill="auto"/>
            <w:noWrap/>
            <w:vAlign w:val="bottom"/>
            <w:hideMark/>
          </w:tcPr>
          <w:p w14:paraId="3A7DB7CC"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000</w:t>
            </w:r>
          </w:p>
        </w:tc>
      </w:tr>
    </w:tbl>
    <w:p w14:paraId="2DCF1B3C" w14:textId="77777777" w:rsidR="00BB1F18" w:rsidRDefault="00BB1F18" w:rsidP="00B0326A"/>
    <w:p w14:paraId="7A663834" w14:textId="399DD0AB" w:rsidR="00BB1F18" w:rsidRPr="00EF1904" w:rsidRDefault="00BB1F18" w:rsidP="00EF1904">
      <w:pPr>
        <w:pStyle w:val="ListParagraph"/>
      </w:pPr>
      <w:r w:rsidRPr="00EF1904">
        <w:t xml:space="preserve">Tahap </w:t>
      </w:r>
      <w:proofErr w:type="gramStart"/>
      <w:r w:rsidRPr="00EF1904">
        <w:t>3 :</w:t>
      </w:r>
      <w:proofErr w:type="gramEnd"/>
      <w:r w:rsidRPr="00EF1904">
        <w:t xml:space="preserve"> Menghitung Bobot Prioritas Kriteria</w:t>
      </w:r>
    </w:p>
    <w:p w14:paraId="765B0D1B" w14:textId="5B9DF7C1" w:rsidR="00D94FE1" w:rsidRDefault="00EF1904" w:rsidP="00EF1904">
      <w:pPr>
        <w:pStyle w:val="ListParagraph"/>
      </w:pPr>
      <w:r w:rsidRPr="00EF1904">
        <w:t>Pada tahap ini menghitung bobot kriteria, dengan menghitung bobot dengan rumus mencari rata – rata (average)</w:t>
      </w:r>
      <w:r>
        <w:t xml:space="preserve"> maka akan di tentukan prioritas kriteria – kriteria.</w:t>
      </w:r>
      <w:r w:rsidR="008339B8">
        <w:t xml:space="preserve"> Menghitung average pada kriteria Absen seperti </w:t>
      </w:r>
      <w:proofErr w:type="gramStart"/>
      <w:r w:rsidR="008339B8">
        <w:t>berikut :</w:t>
      </w:r>
      <w:proofErr w:type="gramEnd"/>
    </w:p>
    <w:p w14:paraId="5636873F" w14:textId="317EED0D" w:rsidR="008339B8" w:rsidRDefault="008339B8" w:rsidP="00EF1904">
      <w:pPr>
        <w:pStyle w:val="ListParagraph"/>
      </w:pPr>
      <w:r>
        <w:rPr>
          <w:noProof/>
        </w:rPr>
        <w:drawing>
          <wp:inline distT="0" distB="0" distL="0" distR="0" wp14:anchorId="6D58CAF6" wp14:editId="6857AAC7">
            <wp:extent cx="4075390" cy="740980"/>
            <wp:effectExtent l="0" t="0" r="1905"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498996" cy="817999"/>
                    </a:xfrm>
                    <a:prstGeom prst="rect">
                      <a:avLst/>
                    </a:prstGeom>
                  </pic:spPr>
                </pic:pic>
              </a:graphicData>
            </a:graphic>
          </wp:inline>
        </w:drawing>
      </w:r>
    </w:p>
    <w:p w14:paraId="7B2D0D2C" w14:textId="5F9E37AE" w:rsidR="008339B8" w:rsidRPr="00EF1904" w:rsidRDefault="008339B8" w:rsidP="008339B8">
      <w:pPr>
        <w:pStyle w:val="ListParagraph"/>
      </w:pPr>
      <w:r>
        <w:t>Hitung semua average kriteria untuk medapatkan prioritas kriteria.</w:t>
      </w:r>
    </w:p>
    <w:p w14:paraId="4DC15C6E" w14:textId="77777777" w:rsidR="00D94FE1" w:rsidRDefault="00D94FE1" w:rsidP="000B285E">
      <w:pPr>
        <w:pStyle w:val="ListParagraph"/>
        <w:spacing w:line="240" w:lineRule="auto"/>
      </w:pPr>
    </w:p>
    <w:tbl>
      <w:tblPr>
        <w:tblW w:w="8705" w:type="dxa"/>
        <w:tblInd w:w="625" w:type="dxa"/>
        <w:tblLook w:val="04A0" w:firstRow="1" w:lastRow="0" w:firstColumn="1" w:lastColumn="0" w:noHBand="0" w:noVBand="1"/>
      </w:tblPr>
      <w:tblGrid>
        <w:gridCol w:w="1923"/>
        <w:gridCol w:w="867"/>
        <w:gridCol w:w="876"/>
        <w:gridCol w:w="1023"/>
        <w:gridCol w:w="1875"/>
        <w:gridCol w:w="1208"/>
        <w:gridCol w:w="933"/>
      </w:tblGrid>
      <w:tr w:rsidR="00B0326A" w:rsidRPr="008339B8" w14:paraId="35F7F706" w14:textId="77777777" w:rsidTr="002E7130">
        <w:trPr>
          <w:trHeight w:val="320"/>
        </w:trPr>
        <w:tc>
          <w:tcPr>
            <w:tcW w:w="192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B45B3E" w14:textId="77777777" w:rsidR="00B0326A" w:rsidRPr="008339B8" w:rsidRDefault="00B0326A" w:rsidP="000B285E">
            <w:pP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 </w:t>
            </w:r>
          </w:p>
        </w:tc>
        <w:tc>
          <w:tcPr>
            <w:tcW w:w="867" w:type="dxa"/>
            <w:tcBorders>
              <w:top w:val="single" w:sz="4" w:space="0" w:color="auto"/>
              <w:left w:val="nil"/>
              <w:bottom w:val="single" w:sz="4" w:space="0" w:color="auto"/>
              <w:right w:val="single" w:sz="4" w:space="0" w:color="auto"/>
            </w:tcBorders>
            <w:shd w:val="clear" w:color="auto" w:fill="auto"/>
            <w:noWrap/>
            <w:vAlign w:val="bottom"/>
            <w:hideMark/>
          </w:tcPr>
          <w:p w14:paraId="6E1D3C0D" w14:textId="77777777" w:rsidR="00B0326A" w:rsidRPr="008339B8" w:rsidRDefault="00B0326A" w:rsidP="000B285E">
            <w:pPr>
              <w:jc w:val="cente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Absen</w:t>
            </w:r>
          </w:p>
        </w:tc>
        <w:tc>
          <w:tcPr>
            <w:tcW w:w="876" w:type="dxa"/>
            <w:tcBorders>
              <w:top w:val="single" w:sz="4" w:space="0" w:color="auto"/>
              <w:left w:val="nil"/>
              <w:bottom w:val="single" w:sz="4" w:space="0" w:color="auto"/>
              <w:right w:val="single" w:sz="4" w:space="0" w:color="auto"/>
            </w:tcBorders>
            <w:shd w:val="clear" w:color="auto" w:fill="auto"/>
            <w:noWrap/>
            <w:vAlign w:val="bottom"/>
            <w:hideMark/>
          </w:tcPr>
          <w:p w14:paraId="7295B974" w14:textId="77777777" w:rsidR="00B0326A" w:rsidRPr="008339B8" w:rsidRDefault="00B0326A" w:rsidP="000B285E">
            <w:pPr>
              <w:jc w:val="cente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Kinerja</w:t>
            </w:r>
          </w:p>
        </w:tc>
        <w:tc>
          <w:tcPr>
            <w:tcW w:w="1023" w:type="dxa"/>
            <w:tcBorders>
              <w:top w:val="single" w:sz="4" w:space="0" w:color="auto"/>
              <w:left w:val="nil"/>
              <w:bottom w:val="single" w:sz="4" w:space="0" w:color="auto"/>
              <w:right w:val="single" w:sz="4" w:space="0" w:color="auto"/>
            </w:tcBorders>
            <w:shd w:val="clear" w:color="auto" w:fill="auto"/>
            <w:noWrap/>
            <w:vAlign w:val="bottom"/>
            <w:hideMark/>
          </w:tcPr>
          <w:p w14:paraId="74F8855B" w14:textId="77777777" w:rsidR="00B0326A" w:rsidRPr="008339B8" w:rsidRDefault="00B0326A" w:rsidP="000B285E">
            <w:pPr>
              <w:jc w:val="cente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Attitude</w:t>
            </w:r>
          </w:p>
        </w:tc>
        <w:tc>
          <w:tcPr>
            <w:tcW w:w="1875" w:type="dxa"/>
            <w:tcBorders>
              <w:top w:val="single" w:sz="4" w:space="0" w:color="auto"/>
              <w:left w:val="nil"/>
              <w:bottom w:val="single" w:sz="4" w:space="0" w:color="auto"/>
              <w:right w:val="single" w:sz="4" w:space="0" w:color="auto"/>
            </w:tcBorders>
            <w:shd w:val="clear" w:color="auto" w:fill="auto"/>
            <w:noWrap/>
            <w:vAlign w:val="bottom"/>
            <w:hideMark/>
          </w:tcPr>
          <w:p w14:paraId="7D20FBC0" w14:textId="77777777" w:rsidR="00B0326A" w:rsidRPr="008339B8" w:rsidRDefault="00B0326A" w:rsidP="000B285E">
            <w:pPr>
              <w:jc w:val="cente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Tanggung Jawab</w:t>
            </w:r>
          </w:p>
        </w:tc>
        <w:tc>
          <w:tcPr>
            <w:tcW w:w="1208" w:type="dxa"/>
            <w:tcBorders>
              <w:top w:val="single" w:sz="4" w:space="0" w:color="auto"/>
              <w:left w:val="nil"/>
              <w:bottom w:val="single" w:sz="4" w:space="0" w:color="auto"/>
              <w:right w:val="single" w:sz="4" w:space="0" w:color="auto"/>
            </w:tcBorders>
            <w:shd w:val="clear" w:color="auto" w:fill="auto"/>
            <w:noWrap/>
            <w:vAlign w:val="bottom"/>
            <w:hideMark/>
          </w:tcPr>
          <w:p w14:paraId="7566F327" w14:textId="77777777" w:rsidR="00B0326A" w:rsidRPr="008339B8" w:rsidRDefault="00B0326A" w:rsidP="000B285E">
            <w:pPr>
              <w:jc w:val="cente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Kerapihan</w:t>
            </w:r>
          </w:p>
        </w:tc>
        <w:tc>
          <w:tcPr>
            <w:tcW w:w="933" w:type="dxa"/>
            <w:tcBorders>
              <w:top w:val="single" w:sz="4" w:space="0" w:color="auto"/>
              <w:left w:val="nil"/>
              <w:bottom w:val="single" w:sz="4" w:space="0" w:color="auto"/>
              <w:right w:val="single" w:sz="4" w:space="0" w:color="auto"/>
            </w:tcBorders>
            <w:shd w:val="clear" w:color="auto" w:fill="auto"/>
            <w:noWrap/>
            <w:vAlign w:val="bottom"/>
            <w:hideMark/>
          </w:tcPr>
          <w:p w14:paraId="098B097F" w14:textId="77777777" w:rsidR="00B0326A" w:rsidRPr="008339B8" w:rsidRDefault="00B0326A" w:rsidP="000B285E">
            <w:pPr>
              <w:jc w:val="cente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Bobot</w:t>
            </w:r>
          </w:p>
        </w:tc>
      </w:tr>
      <w:tr w:rsidR="00B0326A" w:rsidRPr="008339B8" w14:paraId="2AA9B90B" w14:textId="77777777" w:rsidTr="002E7130">
        <w:trPr>
          <w:trHeight w:val="320"/>
        </w:trPr>
        <w:tc>
          <w:tcPr>
            <w:tcW w:w="1923" w:type="dxa"/>
            <w:tcBorders>
              <w:top w:val="nil"/>
              <w:left w:val="single" w:sz="4" w:space="0" w:color="auto"/>
              <w:bottom w:val="single" w:sz="4" w:space="0" w:color="auto"/>
              <w:right w:val="single" w:sz="4" w:space="0" w:color="auto"/>
            </w:tcBorders>
            <w:shd w:val="clear" w:color="auto" w:fill="auto"/>
            <w:noWrap/>
            <w:vAlign w:val="bottom"/>
            <w:hideMark/>
          </w:tcPr>
          <w:p w14:paraId="04CC6944" w14:textId="77777777" w:rsidR="00B0326A" w:rsidRPr="008339B8" w:rsidRDefault="00B0326A" w:rsidP="000B285E">
            <w:pP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Absen</w:t>
            </w:r>
          </w:p>
        </w:tc>
        <w:tc>
          <w:tcPr>
            <w:tcW w:w="867" w:type="dxa"/>
            <w:tcBorders>
              <w:top w:val="nil"/>
              <w:left w:val="nil"/>
              <w:bottom w:val="single" w:sz="4" w:space="0" w:color="auto"/>
              <w:right w:val="single" w:sz="4" w:space="0" w:color="auto"/>
            </w:tcBorders>
            <w:shd w:val="clear" w:color="auto" w:fill="auto"/>
            <w:noWrap/>
            <w:vAlign w:val="bottom"/>
            <w:hideMark/>
          </w:tcPr>
          <w:p w14:paraId="30EEFF24" w14:textId="77777777" w:rsidR="00B0326A" w:rsidRPr="008339B8" w:rsidRDefault="00B0326A" w:rsidP="000B285E">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438</w:t>
            </w:r>
          </w:p>
        </w:tc>
        <w:tc>
          <w:tcPr>
            <w:tcW w:w="876" w:type="dxa"/>
            <w:tcBorders>
              <w:top w:val="nil"/>
              <w:left w:val="nil"/>
              <w:bottom w:val="single" w:sz="4" w:space="0" w:color="auto"/>
              <w:right w:val="single" w:sz="4" w:space="0" w:color="auto"/>
            </w:tcBorders>
            <w:shd w:val="clear" w:color="auto" w:fill="auto"/>
            <w:noWrap/>
            <w:vAlign w:val="bottom"/>
            <w:hideMark/>
          </w:tcPr>
          <w:p w14:paraId="5BBECCB6" w14:textId="77777777" w:rsidR="00B0326A" w:rsidRPr="008339B8" w:rsidRDefault="00B0326A" w:rsidP="000B285E">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529</w:t>
            </w:r>
          </w:p>
        </w:tc>
        <w:tc>
          <w:tcPr>
            <w:tcW w:w="1023" w:type="dxa"/>
            <w:tcBorders>
              <w:top w:val="nil"/>
              <w:left w:val="nil"/>
              <w:bottom w:val="single" w:sz="4" w:space="0" w:color="auto"/>
              <w:right w:val="single" w:sz="4" w:space="0" w:color="auto"/>
            </w:tcBorders>
            <w:shd w:val="clear" w:color="auto" w:fill="auto"/>
            <w:noWrap/>
            <w:vAlign w:val="bottom"/>
            <w:hideMark/>
          </w:tcPr>
          <w:p w14:paraId="41C04AA4" w14:textId="77777777" w:rsidR="00B0326A" w:rsidRPr="008339B8" w:rsidRDefault="00B0326A" w:rsidP="000B285E">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326</w:t>
            </w:r>
          </w:p>
        </w:tc>
        <w:tc>
          <w:tcPr>
            <w:tcW w:w="1875" w:type="dxa"/>
            <w:tcBorders>
              <w:top w:val="nil"/>
              <w:left w:val="nil"/>
              <w:bottom w:val="single" w:sz="4" w:space="0" w:color="auto"/>
              <w:right w:val="single" w:sz="4" w:space="0" w:color="auto"/>
            </w:tcBorders>
            <w:shd w:val="clear" w:color="auto" w:fill="auto"/>
            <w:noWrap/>
            <w:vAlign w:val="bottom"/>
            <w:hideMark/>
          </w:tcPr>
          <w:p w14:paraId="08FC5E55" w14:textId="77777777" w:rsidR="00B0326A" w:rsidRPr="008339B8" w:rsidRDefault="00B0326A" w:rsidP="000B285E">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267</w:t>
            </w:r>
          </w:p>
        </w:tc>
        <w:tc>
          <w:tcPr>
            <w:tcW w:w="1208" w:type="dxa"/>
            <w:tcBorders>
              <w:top w:val="nil"/>
              <w:left w:val="nil"/>
              <w:bottom w:val="single" w:sz="4" w:space="0" w:color="auto"/>
              <w:right w:val="single" w:sz="4" w:space="0" w:color="auto"/>
            </w:tcBorders>
            <w:shd w:val="clear" w:color="auto" w:fill="auto"/>
            <w:noWrap/>
            <w:vAlign w:val="bottom"/>
            <w:hideMark/>
          </w:tcPr>
          <w:p w14:paraId="54BB93CE" w14:textId="77777777" w:rsidR="00B0326A" w:rsidRPr="008339B8" w:rsidRDefault="00B0326A" w:rsidP="000B285E">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185</w:t>
            </w:r>
          </w:p>
        </w:tc>
        <w:tc>
          <w:tcPr>
            <w:tcW w:w="933" w:type="dxa"/>
            <w:tcBorders>
              <w:top w:val="nil"/>
              <w:left w:val="nil"/>
              <w:bottom w:val="single" w:sz="4" w:space="0" w:color="auto"/>
              <w:right w:val="single" w:sz="4" w:space="0" w:color="auto"/>
            </w:tcBorders>
            <w:shd w:val="clear" w:color="auto" w:fill="auto"/>
            <w:noWrap/>
            <w:vAlign w:val="bottom"/>
            <w:hideMark/>
          </w:tcPr>
          <w:p w14:paraId="3B223721" w14:textId="77777777" w:rsidR="00B0326A" w:rsidRPr="008339B8" w:rsidRDefault="00B0326A" w:rsidP="000B285E">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349</w:t>
            </w:r>
          </w:p>
        </w:tc>
      </w:tr>
      <w:tr w:rsidR="00B0326A" w:rsidRPr="008339B8" w14:paraId="4B8564D2" w14:textId="77777777" w:rsidTr="002E7130">
        <w:trPr>
          <w:trHeight w:val="320"/>
        </w:trPr>
        <w:tc>
          <w:tcPr>
            <w:tcW w:w="1923" w:type="dxa"/>
            <w:tcBorders>
              <w:top w:val="nil"/>
              <w:left w:val="single" w:sz="4" w:space="0" w:color="auto"/>
              <w:bottom w:val="single" w:sz="4" w:space="0" w:color="auto"/>
              <w:right w:val="single" w:sz="4" w:space="0" w:color="auto"/>
            </w:tcBorders>
            <w:shd w:val="clear" w:color="auto" w:fill="auto"/>
            <w:noWrap/>
            <w:vAlign w:val="bottom"/>
            <w:hideMark/>
          </w:tcPr>
          <w:p w14:paraId="4C2C9C7C" w14:textId="77777777" w:rsidR="00B0326A" w:rsidRPr="008339B8" w:rsidRDefault="00B0326A" w:rsidP="00B0326A">
            <w:pP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Kinerja</w:t>
            </w:r>
          </w:p>
        </w:tc>
        <w:tc>
          <w:tcPr>
            <w:tcW w:w="867" w:type="dxa"/>
            <w:tcBorders>
              <w:top w:val="nil"/>
              <w:left w:val="nil"/>
              <w:bottom w:val="single" w:sz="4" w:space="0" w:color="auto"/>
              <w:right w:val="single" w:sz="4" w:space="0" w:color="auto"/>
            </w:tcBorders>
            <w:shd w:val="clear" w:color="auto" w:fill="auto"/>
            <w:noWrap/>
            <w:vAlign w:val="bottom"/>
            <w:hideMark/>
          </w:tcPr>
          <w:p w14:paraId="667C1171"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219</w:t>
            </w:r>
          </w:p>
        </w:tc>
        <w:tc>
          <w:tcPr>
            <w:tcW w:w="876" w:type="dxa"/>
            <w:tcBorders>
              <w:top w:val="nil"/>
              <w:left w:val="nil"/>
              <w:bottom w:val="single" w:sz="4" w:space="0" w:color="auto"/>
              <w:right w:val="single" w:sz="4" w:space="0" w:color="auto"/>
            </w:tcBorders>
            <w:shd w:val="clear" w:color="auto" w:fill="auto"/>
            <w:noWrap/>
            <w:vAlign w:val="bottom"/>
            <w:hideMark/>
          </w:tcPr>
          <w:p w14:paraId="40B6186F"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264</w:t>
            </w:r>
          </w:p>
        </w:tc>
        <w:tc>
          <w:tcPr>
            <w:tcW w:w="1023" w:type="dxa"/>
            <w:tcBorders>
              <w:top w:val="nil"/>
              <w:left w:val="nil"/>
              <w:bottom w:val="single" w:sz="4" w:space="0" w:color="auto"/>
              <w:right w:val="single" w:sz="4" w:space="0" w:color="auto"/>
            </w:tcBorders>
            <w:shd w:val="clear" w:color="auto" w:fill="auto"/>
            <w:noWrap/>
            <w:vAlign w:val="bottom"/>
            <w:hideMark/>
          </w:tcPr>
          <w:p w14:paraId="24D421E2"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435</w:t>
            </w:r>
          </w:p>
        </w:tc>
        <w:tc>
          <w:tcPr>
            <w:tcW w:w="1875" w:type="dxa"/>
            <w:tcBorders>
              <w:top w:val="nil"/>
              <w:left w:val="nil"/>
              <w:bottom w:val="single" w:sz="4" w:space="0" w:color="auto"/>
              <w:right w:val="single" w:sz="4" w:space="0" w:color="auto"/>
            </w:tcBorders>
            <w:shd w:val="clear" w:color="auto" w:fill="auto"/>
            <w:noWrap/>
            <w:vAlign w:val="bottom"/>
            <w:hideMark/>
          </w:tcPr>
          <w:p w14:paraId="7924A07B"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200</w:t>
            </w:r>
          </w:p>
        </w:tc>
        <w:tc>
          <w:tcPr>
            <w:tcW w:w="1208" w:type="dxa"/>
            <w:tcBorders>
              <w:top w:val="nil"/>
              <w:left w:val="nil"/>
              <w:bottom w:val="single" w:sz="4" w:space="0" w:color="auto"/>
              <w:right w:val="single" w:sz="4" w:space="0" w:color="auto"/>
            </w:tcBorders>
            <w:shd w:val="clear" w:color="auto" w:fill="auto"/>
            <w:noWrap/>
            <w:vAlign w:val="bottom"/>
            <w:hideMark/>
          </w:tcPr>
          <w:p w14:paraId="0D2D9688"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185</w:t>
            </w:r>
          </w:p>
        </w:tc>
        <w:tc>
          <w:tcPr>
            <w:tcW w:w="933" w:type="dxa"/>
            <w:tcBorders>
              <w:top w:val="nil"/>
              <w:left w:val="nil"/>
              <w:bottom w:val="single" w:sz="4" w:space="0" w:color="auto"/>
              <w:right w:val="single" w:sz="4" w:space="0" w:color="auto"/>
            </w:tcBorders>
            <w:shd w:val="clear" w:color="auto" w:fill="auto"/>
            <w:noWrap/>
            <w:vAlign w:val="bottom"/>
            <w:hideMark/>
          </w:tcPr>
          <w:p w14:paraId="28F49F06"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261</w:t>
            </w:r>
          </w:p>
        </w:tc>
      </w:tr>
      <w:tr w:rsidR="00B0326A" w:rsidRPr="008339B8" w14:paraId="67AE7969" w14:textId="77777777" w:rsidTr="002E7130">
        <w:trPr>
          <w:trHeight w:val="320"/>
        </w:trPr>
        <w:tc>
          <w:tcPr>
            <w:tcW w:w="1923" w:type="dxa"/>
            <w:tcBorders>
              <w:top w:val="nil"/>
              <w:left w:val="single" w:sz="4" w:space="0" w:color="auto"/>
              <w:bottom w:val="single" w:sz="4" w:space="0" w:color="auto"/>
              <w:right w:val="single" w:sz="4" w:space="0" w:color="auto"/>
            </w:tcBorders>
            <w:shd w:val="clear" w:color="auto" w:fill="auto"/>
            <w:noWrap/>
            <w:vAlign w:val="bottom"/>
            <w:hideMark/>
          </w:tcPr>
          <w:p w14:paraId="5779BC9B" w14:textId="77777777" w:rsidR="00B0326A" w:rsidRPr="008339B8" w:rsidRDefault="00B0326A" w:rsidP="00B0326A">
            <w:pP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Attitude</w:t>
            </w:r>
          </w:p>
        </w:tc>
        <w:tc>
          <w:tcPr>
            <w:tcW w:w="867" w:type="dxa"/>
            <w:tcBorders>
              <w:top w:val="nil"/>
              <w:left w:val="nil"/>
              <w:bottom w:val="single" w:sz="4" w:space="0" w:color="auto"/>
              <w:right w:val="single" w:sz="4" w:space="0" w:color="auto"/>
            </w:tcBorders>
            <w:shd w:val="clear" w:color="auto" w:fill="auto"/>
            <w:noWrap/>
            <w:vAlign w:val="bottom"/>
            <w:hideMark/>
          </w:tcPr>
          <w:p w14:paraId="74456ADC"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146</w:t>
            </w:r>
          </w:p>
        </w:tc>
        <w:tc>
          <w:tcPr>
            <w:tcW w:w="876" w:type="dxa"/>
            <w:tcBorders>
              <w:top w:val="nil"/>
              <w:left w:val="nil"/>
              <w:bottom w:val="single" w:sz="4" w:space="0" w:color="auto"/>
              <w:right w:val="single" w:sz="4" w:space="0" w:color="auto"/>
            </w:tcBorders>
            <w:shd w:val="clear" w:color="auto" w:fill="auto"/>
            <w:noWrap/>
            <w:vAlign w:val="bottom"/>
            <w:hideMark/>
          </w:tcPr>
          <w:p w14:paraId="262170FC"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066</w:t>
            </w:r>
          </w:p>
        </w:tc>
        <w:tc>
          <w:tcPr>
            <w:tcW w:w="1023" w:type="dxa"/>
            <w:tcBorders>
              <w:top w:val="nil"/>
              <w:left w:val="nil"/>
              <w:bottom w:val="single" w:sz="4" w:space="0" w:color="auto"/>
              <w:right w:val="single" w:sz="4" w:space="0" w:color="auto"/>
            </w:tcBorders>
            <w:shd w:val="clear" w:color="auto" w:fill="auto"/>
            <w:noWrap/>
            <w:vAlign w:val="bottom"/>
            <w:hideMark/>
          </w:tcPr>
          <w:p w14:paraId="6BF83F26"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109</w:t>
            </w:r>
          </w:p>
        </w:tc>
        <w:tc>
          <w:tcPr>
            <w:tcW w:w="1875" w:type="dxa"/>
            <w:tcBorders>
              <w:top w:val="nil"/>
              <w:left w:val="nil"/>
              <w:bottom w:val="single" w:sz="4" w:space="0" w:color="auto"/>
              <w:right w:val="single" w:sz="4" w:space="0" w:color="auto"/>
            </w:tcBorders>
            <w:shd w:val="clear" w:color="auto" w:fill="auto"/>
            <w:noWrap/>
            <w:vAlign w:val="bottom"/>
            <w:hideMark/>
          </w:tcPr>
          <w:p w14:paraId="2D9B7936"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067</w:t>
            </w:r>
          </w:p>
        </w:tc>
        <w:tc>
          <w:tcPr>
            <w:tcW w:w="1208" w:type="dxa"/>
            <w:tcBorders>
              <w:top w:val="nil"/>
              <w:left w:val="nil"/>
              <w:bottom w:val="single" w:sz="4" w:space="0" w:color="auto"/>
              <w:right w:val="single" w:sz="4" w:space="0" w:color="auto"/>
            </w:tcBorders>
            <w:shd w:val="clear" w:color="auto" w:fill="auto"/>
            <w:noWrap/>
            <w:vAlign w:val="bottom"/>
            <w:hideMark/>
          </w:tcPr>
          <w:p w14:paraId="4085CF61"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185</w:t>
            </w:r>
          </w:p>
        </w:tc>
        <w:tc>
          <w:tcPr>
            <w:tcW w:w="933" w:type="dxa"/>
            <w:tcBorders>
              <w:top w:val="nil"/>
              <w:left w:val="nil"/>
              <w:bottom w:val="single" w:sz="4" w:space="0" w:color="auto"/>
              <w:right w:val="single" w:sz="4" w:space="0" w:color="auto"/>
            </w:tcBorders>
            <w:shd w:val="clear" w:color="auto" w:fill="auto"/>
            <w:noWrap/>
            <w:vAlign w:val="bottom"/>
            <w:hideMark/>
          </w:tcPr>
          <w:p w14:paraId="68719002"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115</w:t>
            </w:r>
          </w:p>
        </w:tc>
      </w:tr>
      <w:tr w:rsidR="00B0326A" w:rsidRPr="008339B8" w14:paraId="3C00CA15" w14:textId="77777777" w:rsidTr="002E7130">
        <w:trPr>
          <w:trHeight w:val="320"/>
        </w:trPr>
        <w:tc>
          <w:tcPr>
            <w:tcW w:w="1923" w:type="dxa"/>
            <w:tcBorders>
              <w:top w:val="nil"/>
              <w:left w:val="single" w:sz="4" w:space="0" w:color="auto"/>
              <w:bottom w:val="single" w:sz="4" w:space="0" w:color="auto"/>
              <w:right w:val="single" w:sz="4" w:space="0" w:color="auto"/>
            </w:tcBorders>
            <w:shd w:val="clear" w:color="auto" w:fill="auto"/>
            <w:noWrap/>
            <w:vAlign w:val="bottom"/>
            <w:hideMark/>
          </w:tcPr>
          <w:p w14:paraId="2B74A56F" w14:textId="77777777" w:rsidR="00B0326A" w:rsidRPr="008339B8" w:rsidRDefault="00B0326A" w:rsidP="00B0326A">
            <w:pP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lastRenderedPageBreak/>
              <w:t>Tanggung Jawab</w:t>
            </w:r>
          </w:p>
        </w:tc>
        <w:tc>
          <w:tcPr>
            <w:tcW w:w="867" w:type="dxa"/>
            <w:tcBorders>
              <w:top w:val="nil"/>
              <w:left w:val="nil"/>
              <w:bottom w:val="single" w:sz="4" w:space="0" w:color="auto"/>
              <w:right w:val="single" w:sz="4" w:space="0" w:color="auto"/>
            </w:tcBorders>
            <w:shd w:val="clear" w:color="auto" w:fill="auto"/>
            <w:noWrap/>
            <w:vAlign w:val="bottom"/>
            <w:hideMark/>
          </w:tcPr>
          <w:p w14:paraId="34FB6991"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109</w:t>
            </w:r>
          </w:p>
        </w:tc>
        <w:tc>
          <w:tcPr>
            <w:tcW w:w="876" w:type="dxa"/>
            <w:tcBorders>
              <w:top w:val="nil"/>
              <w:left w:val="nil"/>
              <w:bottom w:val="single" w:sz="4" w:space="0" w:color="auto"/>
              <w:right w:val="single" w:sz="4" w:space="0" w:color="auto"/>
            </w:tcBorders>
            <w:shd w:val="clear" w:color="auto" w:fill="auto"/>
            <w:noWrap/>
            <w:vAlign w:val="bottom"/>
            <w:hideMark/>
          </w:tcPr>
          <w:p w14:paraId="2C0DBC24"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088</w:t>
            </w:r>
          </w:p>
        </w:tc>
        <w:tc>
          <w:tcPr>
            <w:tcW w:w="1023" w:type="dxa"/>
            <w:tcBorders>
              <w:top w:val="nil"/>
              <w:left w:val="nil"/>
              <w:bottom w:val="single" w:sz="4" w:space="0" w:color="auto"/>
              <w:right w:val="single" w:sz="4" w:space="0" w:color="auto"/>
            </w:tcBorders>
            <w:shd w:val="clear" w:color="auto" w:fill="auto"/>
            <w:noWrap/>
            <w:vAlign w:val="bottom"/>
            <w:hideMark/>
          </w:tcPr>
          <w:p w14:paraId="25F76A1A"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109</w:t>
            </w:r>
          </w:p>
        </w:tc>
        <w:tc>
          <w:tcPr>
            <w:tcW w:w="1875" w:type="dxa"/>
            <w:tcBorders>
              <w:top w:val="nil"/>
              <w:left w:val="nil"/>
              <w:bottom w:val="single" w:sz="4" w:space="0" w:color="auto"/>
              <w:right w:val="single" w:sz="4" w:space="0" w:color="auto"/>
            </w:tcBorders>
            <w:shd w:val="clear" w:color="auto" w:fill="auto"/>
            <w:noWrap/>
            <w:vAlign w:val="bottom"/>
            <w:hideMark/>
          </w:tcPr>
          <w:p w14:paraId="1FAE23B1"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067</w:t>
            </w:r>
          </w:p>
        </w:tc>
        <w:tc>
          <w:tcPr>
            <w:tcW w:w="1208" w:type="dxa"/>
            <w:tcBorders>
              <w:top w:val="nil"/>
              <w:left w:val="nil"/>
              <w:bottom w:val="single" w:sz="4" w:space="0" w:color="auto"/>
              <w:right w:val="single" w:sz="4" w:space="0" w:color="auto"/>
            </w:tcBorders>
            <w:shd w:val="clear" w:color="auto" w:fill="auto"/>
            <w:noWrap/>
            <w:vAlign w:val="bottom"/>
            <w:hideMark/>
          </w:tcPr>
          <w:p w14:paraId="769BF246"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222</w:t>
            </w:r>
          </w:p>
        </w:tc>
        <w:tc>
          <w:tcPr>
            <w:tcW w:w="933" w:type="dxa"/>
            <w:tcBorders>
              <w:top w:val="nil"/>
              <w:left w:val="nil"/>
              <w:bottom w:val="single" w:sz="4" w:space="0" w:color="auto"/>
              <w:right w:val="single" w:sz="4" w:space="0" w:color="auto"/>
            </w:tcBorders>
            <w:shd w:val="clear" w:color="auto" w:fill="auto"/>
            <w:noWrap/>
            <w:vAlign w:val="bottom"/>
            <w:hideMark/>
          </w:tcPr>
          <w:p w14:paraId="57AA5161"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119</w:t>
            </w:r>
          </w:p>
        </w:tc>
      </w:tr>
      <w:tr w:rsidR="00B0326A" w:rsidRPr="008339B8" w14:paraId="000AB12E" w14:textId="77777777" w:rsidTr="002E7130">
        <w:trPr>
          <w:trHeight w:val="320"/>
        </w:trPr>
        <w:tc>
          <w:tcPr>
            <w:tcW w:w="1923" w:type="dxa"/>
            <w:tcBorders>
              <w:top w:val="nil"/>
              <w:left w:val="single" w:sz="4" w:space="0" w:color="auto"/>
              <w:bottom w:val="single" w:sz="4" w:space="0" w:color="auto"/>
              <w:right w:val="single" w:sz="4" w:space="0" w:color="auto"/>
            </w:tcBorders>
            <w:shd w:val="clear" w:color="auto" w:fill="auto"/>
            <w:noWrap/>
            <w:vAlign w:val="bottom"/>
            <w:hideMark/>
          </w:tcPr>
          <w:p w14:paraId="05556B4A" w14:textId="77777777" w:rsidR="00B0326A" w:rsidRPr="008339B8" w:rsidRDefault="00B0326A" w:rsidP="00B0326A">
            <w:pP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Kerapihan</w:t>
            </w:r>
          </w:p>
        </w:tc>
        <w:tc>
          <w:tcPr>
            <w:tcW w:w="867" w:type="dxa"/>
            <w:tcBorders>
              <w:top w:val="nil"/>
              <w:left w:val="nil"/>
              <w:bottom w:val="single" w:sz="4" w:space="0" w:color="auto"/>
              <w:right w:val="single" w:sz="4" w:space="0" w:color="auto"/>
            </w:tcBorders>
            <w:shd w:val="clear" w:color="auto" w:fill="auto"/>
            <w:noWrap/>
            <w:vAlign w:val="bottom"/>
            <w:hideMark/>
          </w:tcPr>
          <w:p w14:paraId="39019953"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088</w:t>
            </w:r>
          </w:p>
        </w:tc>
        <w:tc>
          <w:tcPr>
            <w:tcW w:w="876" w:type="dxa"/>
            <w:tcBorders>
              <w:top w:val="nil"/>
              <w:left w:val="nil"/>
              <w:bottom w:val="single" w:sz="4" w:space="0" w:color="auto"/>
              <w:right w:val="single" w:sz="4" w:space="0" w:color="auto"/>
            </w:tcBorders>
            <w:shd w:val="clear" w:color="auto" w:fill="auto"/>
            <w:noWrap/>
            <w:vAlign w:val="bottom"/>
            <w:hideMark/>
          </w:tcPr>
          <w:p w14:paraId="0D63DBC6"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053</w:t>
            </w:r>
          </w:p>
        </w:tc>
        <w:tc>
          <w:tcPr>
            <w:tcW w:w="1023" w:type="dxa"/>
            <w:tcBorders>
              <w:top w:val="nil"/>
              <w:left w:val="nil"/>
              <w:bottom w:val="single" w:sz="4" w:space="0" w:color="auto"/>
              <w:right w:val="single" w:sz="4" w:space="0" w:color="auto"/>
            </w:tcBorders>
            <w:shd w:val="clear" w:color="auto" w:fill="auto"/>
            <w:noWrap/>
            <w:vAlign w:val="bottom"/>
            <w:hideMark/>
          </w:tcPr>
          <w:p w14:paraId="4AF2ED82"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022</w:t>
            </w:r>
          </w:p>
        </w:tc>
        <w:tc>
          <w:tcPr>
            <w:tcW w:w="1875" w:type="dxa"/>
            <w:tcBorders>
              <w:top w:val="nil"/>
              <w:left w:val="nil"/>
              <w:bottom w:val="single" w:sz="4" w:space="0" w:color="auto"/>
              <w:right w:val="single" w:sz="4" w:space="0" w:color="auto"/>
            </w:tcBorders>
            <w:shd w:val="clear" w:color="auto" w:fill="auto"/>
            <w:noWrap/>
            <w:vAlign w:val="bottom"/>
            <w:hideMark/>
          </w:tcPr>
          <w:p w14:paraId="648E5F01"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400</w:t>
            </w:r>
          </w:p>
        </w:tc>
        <w:tc>
          <w:tcPr>
            <w:tcW w:w="1208" w:type="dxa"/>
            <w:tcBorders>
              <w:top w:val="nil"/>
              <w:left w:val="nil"/>
              <w:bottom w:val="single" w:sz="4" w:space="0" w:color="auto"/>
              <w:right w:val="single" w:sz="4" w:space="0" w:color="auto"/>
            </w:tcBorders>
            <w:shd w:val="clear" w:color="auto" w:fill="auto"/>
            <w:noWrap/>
            <w:vAlign w:val="bottom"/>
            <w:hideMark/>
          </w:tcPr>
          <w:p w14:paraId="44DF8DD8"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222</w:t>
            </w:r>
          </w:p>
        </w:tc>
        <w:tc>
          <w:tcPr>
            <w:tcW w:w="933" w:type="dxa"/>
            <w:tcBorders>
              <w:top w:val="nil"/>
              <w:left w:val="nil"/>
              <w:bottom w:val="single" w:sz="4" w:space="0" w:color="auto"/>
              <w:right w:val="single" w:sz="4" w:space="0" w:color="auto"/>
            </w:tcBorders>
            <w:shd w:val="clear" w:color="auto" w:fill="auto"/>
            <w:noWrap/>
            <w:vAlign w:val="bottom"/>
            <w:hideMark/>
          </w:tcPr>
          <w:p w14:paraId="4F516133"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157</w:t>
            </w:r>
          </w:p>
        </w:tc>
      </w:tr>
      <w:tr w:rsidR="00B0326A" w:rsidRPr="008339B8" w14:paraId="0FEC46E2" w14:textId="77777777" w:rsidTr="002E7130">
        <w:trPr>
          <w:trHeight w:val="320"/>
        </w:trPr>
        <w:tc>
          <w:tcPr>
            <w:tcW w:w="1923" w:type="dxa"/>
            <w:tcBorders>
              <w:top w:val="nil"/>
              <w:left w:val="single" w:sz="4" w:space="0" w:color="auto"/>
              <w:bottom w:val="single" w:sz="4" w:space="0" w:color="auto"/>
              <w:right w:val="single" w:sz="4" w:space="0" w:color="auto"/>
            </w:tcBorders>
            <w:shd w:val="clear" w:color="auto" w:fill="auto"/>
            <w:noWrap/>
            <w:vAlign w:val="bottom"/>
            <w:hideMark/>
          </w:tcPr>
          <w:p w14:paraId="353BE869" w14:textId="77777777" w:rsidR="00B0326A" w:rsidRPr="008339B8" w:rsidRDefault="00B0326A" w:rsidP="00B0326A">
            <w:pP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Total</w:t>
            </w:r>
          </w:p>
        </w:tc>
        <w:tc>
          <w:tcPr>
            <w:tcW w:w="867" w:type="dxa"/>
            <w:tcBorders>
              <w:top w:val="nil"/>
              <w:left w:val="nil"/>
              <w:bottom w:val="single" w:sz="4" w:space="0" w:color="auto"/>
              <w:right w:val="single" w:sz="4" w:space="0" w:color="auto"/>
            </w:tcBorders>
            <w:shd w:val="clear" w:color="auto" w:fill="auto"/>
            <w:noWrap/>
            <w:vAlign w:val="bottom"/>
            <w:hideMark/>
          </w:tcPr>
          <w:p w14:paraId="564FCE8C"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1,000</w:t>
            </w:r>
          </w:p>
        </w:tc>
        <w:tc>
          <w:tcPr>
            <w:tcW w:w="876" w:type="dxa"/>
            <w:tcBorders>
              <w:top w:val="nil"/>
              <w:left w:val="nil"/>
              <w:bottom w:val="single" w:sz="4" w:space="0" w:color="auto"/>
              <w:right w:val="single" w:sz="4" w:space="0" w:color="auto"/>
            </w:tcBorders>
            <w:shd w:val="clear" w:color="auto" w:fill="auto"/>
            <w:noWrap/>
            <w:vAlign w:val="bottom"/>
            <w:hideMark/>
          </w:tcPr>
          <w:p w14:paraId="4EB3C67F"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1,000</w:t>
            </w:r>
          </w:p>
        </w:tc>
        <w:tc>
          <w:tcPr>
            <w:tcW w:w="1023" w:type="dxa"/>
            <w:tcBorders>
              <w:top w:val="nil"/>
              <w:left w:val="nil"/>
              <w:bottom w:val="single" w:sz="4" w:space="0" w:color="auto"/>
              <w:right w:val="single" w:sz="4" w:space="0" w:color="auto"/>
            </w:tcBorders>
            <w:shd w:val="clear" w:color="auto" w:fill="auto"/>
            <w:noWrap/>
            <w:vAlign w:val="bottom"/>
            <w:hideMark/>
          </w:tcPr>
          <w:p w14:paraId="61D2D6B8"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1,000</w:t>
            </w:r>
          </w:p>
        </w:tc>
        <w:tc>
          <w:tcPr>
            <w:tcW w:w="1875" w:type="dxa"/>
            <w:tcBorders>
              <w:top w:val="nil"/>
              <w:left w:val="nil"/>
              <w:bottom w:val="single" w:sz="4" w:space="0" w:color="auto"/>
              <w:right w:val="single" w:sz="4" w:space="0" w:color="auto"/>
            </w:tcBorders>
            <w:shd w:val="clear" w:color="auto" w:fill="auto"/>
            <w:noWrap/>
            <w:vAlign w:val="bottom"/>
            <w:hideMark/>
          </w:tcPr>
          <w:p w14:paraId="70842FDA"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1,000</w:t>
            </w:r>
          </w:p>
        </w:tc>
        <w:tc>
          <w:tcPr>
            <w:tcW w:w="1208" w:type="dxa"/>
            <w:tcBorders>
              <w:top w:val="nil"/>
              <w:left w:val="nil"/>
              <w:bottom w:val="single" w:sz="4" w:space="0" w:color="auto"/>
              <w:right w:val="single" w:sz="4" w:space="0" w:color="auto"/>
            </w:tcBorders>
            <w:shd w:val="clear" w:color="auto" w:fill="auto"/>
            <w:noWrap/>
            <w:vAlign w:val="bottom"/>
            <w:hideMark/>
          </w:tcPr>
          <w:p w14:paraId="1A2CA453"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1,000</w:t>
            </w:r>
          </w:p>
        </w:tc>
        <w:tc>
          <w:tcPr>
            <w:tcW w:w="933" w:type="dxa"/>
            <w:tcBorders>
              <w:top w:val="nil"/>
              <w:left w:val="nil"/>
              <w:bottom w:val="single" w:sz="4" w:space="0" w:color="auto"/>
              <w:right w:val="single" w:sz="4" w:space="0" w:color="auto"/>
            </w:tcBorders>
            <w:shd w:val="clear" w:color="auto" w:fill="auto"/>
            <w:noWrap/>
            <w:vAlign w:val="bottom"/>
            <w:hideMark/>
          </w:tcPr>
          <w:p w14:paraId="3DA8CDCF"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1,000</w:t>
            </w:r>
          </w:p>
        </w:tc>
      </w:tr>
    </w:tbl>
    <w:p w14:paraId="561F7241" w14:textId="77777777" w:rsidR="00B0326A" w:rsidRPr="007230C0" w:rsidRDefault="00B0326A" w:rsidP="00B0326A"/>
    <w:p w14:paraId="00C41558" w14:textId="11D1051A" w:rsidR="0008262B" w:rsidRDefault="0008262B" w:rsidP="003773BD">
      <w:r>
        <w:tab/>
      </w:r>
    </w:p>
    <w:p w14:paraId="3D08DD5D" w14:textId="60A2ECF3" w:rsidR="0008262B" w:rsidRDefault="00AC5CA6" w:rsidP="00A074DF">
      <w:pPr>
        <w:pStyle w:val="ListParagraph"/>
      </w:pPr>
      <w:r>
        <w:t xml:space="preserve">Setelah di lakukan perhitungan perbandingan pasangan kriteria maka </w:t>
      </w:r>
      <w:proofErr w:type="gramStart"/>
      <w:r>
        <w:t>diketahui :</w:t>
      </w:r>
      <w:proofErr w:type="gramEnd"/>
    </w:p>
    <w:p w14:paraId="18D3B8B5" w14:textId="100CA0D9" w:rsidR="00AC5CA6" w:rsidRDefault="00AC5CA6" w:rsidP="00A074DF">
      <w:pPr>
        <w:pStyle w:val="ListParagraph"/>
        <w:numPr>
          <w:ilvl w:val="0"/>
          <w:numId w:val="32"/>
        </w:numPr>
      </w:pPr>
      <w:r>
        <w:t>K</w:t>
      </w:r>
      <w:r w:rsidRPr="00AC5CA6">
        <w:t>riteria yang pertama</w:t>
      </w:r>
      <w:r w:rsidR="008339B8">
        <w:t xml:space="preserve"> (</w:t>
      </w:r>
      <w:r w:rsidR="008339B8">
        <w:t>Absen</w:t>
      </w:r>
      <w:r w:rsidR="008339B8">
        <w:t>)</w:t>
      </w:r>
      <w:r w:rsidRPr="00AC5CA6">
        <w:t xml:space="preserve"> adal</w:t>
      </w:r>
      <w:r w:rsidR="008339B8">
        <w:t>ah peringkat nomor 1</w:t>
      </w:r>
      <w:r>
        <w:t xml:space="preserve"> terpenting</w:t>
      </w:r>
    </w:p>
    <w:p w14:paraId="150B904B" w14:textId="6D5B1C20" w:rsidR="00AC5CA6" w:rsidRDefault="00AC5CA6" w:rsidP="00A074DF">
      <w:pPr>
        <w:pStyle w:val="ListParagraph"/>
        <w:numPr>
          <w:ilvl w:val="0"/>
          <w:numId w:val="32"/>
        </w:numPr>
      </w:pPr>
      <w:r>
        <w:t>K</w:t>
      </w:r>
      <w:r w:rsidRPr="00AC5CA6">
        <w:t>riteria yang kedua</w:t>
      </w:r>
      <w:r w:rsidR="008339B8">
        <w:t xml:space="preserve"> (</w:t>
      </w:r>
      <w:r w:rsidR="008339B8" w:rsidRPr="002E7130">
        <w:rPr>
          <w:rFonts w:eastAsia="Times New Roman" w:cs="Times New Roman"/>
          <w:color w:val="000000"/>
          <w:sz w:val="22"/>
          <w:szCs w:val="22"/>
        </w:rPr>
        <w:t>Kinerja</w:t>
      </w:r>
      <w:r w:rsidR="008339B8">
        <w:t>)</w:t>
      </w:r>
      <w:r w:rsidRPr="00AC5CA6">
        <w:t xml:space="preserve"> ad</w:t>
      </w:r>
      <w:r w:rsidR="008339B8">
        <w:t>alah peringkat 2</w:t>
      </w:r>
      <w:r>
        <w:t xml:space="preserve"> terpenting</w:t>
      </w:r>
    </w:p>
    <w:p w14:paraId="65690090" w14:textId="6BDFD298" w:rsidR="00AC5CA6" w:rsidRDefault="006D2735" w:rsidP="00A074DF">
      <w:pPr>
        <w:pStyle w:val="ListParagraph"/>
        <w:numPr>
          <w:ilvl w:val="0"/>
          <w:numId w:val="32"/>
        </w:numPr>
      </w:pPr>
      <w:r>
        <w:t>K</w:t>
      </w:r>
      <w:r w:rsidR="00AC5CA6" w:rsidRPr="00AC5CA6">
        <w:t>riteria yang</w:t>
      </w:r>
      <w:r w:rsidR="008339B8">
        <w:t xml:space="preserve"> ketiga (</w:t>
      </w:r>
      <w:r w:rsidR="008339B8" w:rsidRPr="008339B8">
        <w:rPr>
          <w:rFonts w:eastAsia="Times New Roman" w:cs="Times New Roman"/>
          <w:color w:val="000000"/>
          <w:sz w:val="22"/>
          <w:szCs w:val="22"/>
        </w:rPr>
        <w:t>Attitude</w:t>
      </w:r>
      <w:r w:rsidR="008339B8">
        <w:t>) adalah peringkat nomor 5</w:t>
      </w:r>
      <w:r w:rsidR="00AC5CA6" w:rsidRPr="00AC5CA6">
        <w:t xml:space="preserve"> terpenting</w:t>
      </w:r>
    </w:p>
    <w:p w14:paraId="1B6B5C5D" w14:textId="3B81B035" w:rsidR="008339B8" w:rsidRDefault="008339B8" w:rsidP="00A074DF">
      <w:pPr>
        <w:pStyle w:val="ListParagraph"/>
        <w:numPr>
          <w:ilvl w:val="0"/>
          <w:numId w:val="32"/>
        </w:numPr>
      </w:pPr>
      <w:r>
        <w:t>K</w:t>
      </w:r>
      <w:r w:rsidRPr="00AC5CA6">
        <w:t>riteria yang</w:t>
      </w:r>
      <w:r>
        <w:t xml:space="preserve"> </w:t>
      </w:r>
      <w:r>
        <w:t>keempat (</w:t>
      </w:r>
      <w:r w:rsidRPr="008339B8">
        <w:rPr>
          <w:rFonts w:eastAsia="Times New Roman" w:cs="Times New Roman"/>
          <w:color w:val="000000"/>
          <w:sz w:val="22"/>
          <w:szCs w:val="22"/>
        </w:rPr>
        <w:t>Tanggung Jawab</w:t>
      </w:r>
      <w:r>
        <w:t>) adalah peringkat nomor 4</w:t>
      </w:r>
      <w:r w:rsidRPr="00AC5CA6">
        <w:t xml:space="preserve"> terpenting</w:t>
      </w:r>
    </w:p>
    <w:p w14:paraId="092D2A7A" w14:textId="20BA914D" w:rsidR="008339B8" w:rsidRDefault="008339B8" w:rsidP="00A074DF">
      <w:pPr>
        <w:pStyle w:val="ListParagraph"/>
        <w:numPr>
          <w:ilvl w:val="0"/>
          <w:numId w:val="32"/>
        </w:numPr>
      </w:pPr>
      <w:r>
        <w:t>K</w:t>
      </w:r>
      <w:r w:rsidRPr="00AC5CA6">
        <w:t>riteria yang</w:t>
      </w:r>
      <w:r>
        <w:t xml:space="preserve"> kelima (</w:t>
      </w:r>
      <w:r w:rsidRPr="008339B8">
        <w:rPr>
          <w:rFonts w:eastAsia="Times New Roman" w:cs="Times New Roman"/>
          <w:color w:val="000000"/>
          <w:sz w:val="22"/>
          <w:szCs w:val="22"/>
        </w:rPr>
        <w:t>Kerapihan</w:t>
      </w:r>
      <w:r>
        <w:t>) adalah peringkat nomor 3</w:t>
      </w:r>
      <w:r w:rsidRPr="00AC5CA6">
        <w:t xml:space="preserve"> terpenting</w:t>
      </w:r>
    </w:p>
    <w:p w14:paraId="0C90CE20" w14:textId="790C8693" w:rsidR="00D501DD" w:rsidRDefault="00D501DD" w:rsidP="00A074DF">
      <w:pPr>
        <w:pStyle w:val="ListParagraph"/>
      </w:pPr>
      <w:r>
        <w:t xml:space="preserve">Berikut adalah pohon dengan bobot pada kriteria – kriteria yang sudah ditentukan dari hasil perhitungan eigenvector pada perbandingan pasangan </w:t>
      </w:r>
      <w:proofErr w:type="gramStart"/>
      <w:r>
        <w:t>kriteria :</w:t>
      </w:r>
      <w:proofErr w:type="gramEnd"/>
    </w:p>
    <w:p w14:paraId="530342B7" w14:textId="56BB6CE6" w:rsidR="0008262B" w:rsidRDefault="009956D7" w:rsidP="00AF209C">
      <w:r>
        <w:pict w14:anchorId="600825F4">
          <v:shape id="_x0000_i1030" type="#_x0000_t75" style="width:396pt;height:155.15pt">
            <v:imagedata r:id="rId9" o:title="fix1"/>
          </v:shape>
        </w:pict>
      </w:r>
    </w:p>
    <w:p w14:paraId="75083FEE" w14:textId="4F4EF0FC" w:rsidR="002569EA" w:rsidRDefault="002569EA" w:rsidP="00E732EE">
      <w:pPr>
        <w:pStyle w:val="ListParagraph"/>
        <w:jc w:val="center"/>
      </w:pPr>
      <w:r>
        <w:t>Gambar 3.2. Hirarki Pohon Bertingkat AHP dengan bobot Kriteria</w:t>
      </w:r>
    </w:p>
    <w:p w14:paraId="362B8068" w14:textId="77777777" w:rsidR="000B44BD" w:rsidRDefault="00A96A1F" w:rsidP="00A074DF">
      <w:pPr>
        <w:pStyle w:val="ListParagraph"/>
      </w:pPr>
      <w:r>
        <w:t>Penentuan alternatif</w:t>
      </w:r>
      <w:r w:rsidR="00E724EC" w:rsidRPr="00D6587B">
        <w:t xml:space="preserve"> pilihan dilakukan perbandingan pada setiap kriteria. Pada proses judgement umumnya proses ini dilakukan bebasis pada data atau informasi tentang alternative pilihan (</w:t>
      </w:r>
      <w:r w:rsidR="00E724EC" w:rsidRPr="00020FA4">
        <w:rPr>
          <w:i/>
        </w:rPr>
        <w:t>quantitative approach</w:t>
      </w:r>
      <w:r w:rsidR="00E724EC" w:rsidRPr="00D6587B">
        <w:t xml:space="preserve">) atau jika tidak </w:t>
      </w:r>
      <w:r w:rsidR="00E724EC" w:rsidRPr="00D6587B">
        <w:lastRenderedPageBreak/>
        <w:t>tersedia data atau informasi tersebut dapat dilakukan dengan judgement dari pakar terkait pemilihan alternative tersebut (</w:t>
      </w:r>
      <w:r w:rsidR="00E724EC" w:rsidRPr="00020FA4">
        <w:rPr>
          <w:i/>
        </w:rPr>
        <w:t>quantitative approach</w:t>
      </w:r>
      <w:r w:rsidR="00E724EC" w:rsidRPr="00D6587B">
        <w:t>).</w:t>
      </w:r>
    </w:p>
    <w:p w14:paraId="2174854C" w14:textId="613178B0" w:rsidR="00D6587B" w:rsidRDefault="00030BBC" w:rsidP="00A074DF">
      <w:pPr>
        <w:pStyle w:val="ListParagraph"/>
      </w:pPr>
      <w:r>
        <w:t>Pada suatu sistem proses untuk menentukan nilai kriteria dari masing-masing alternative pilihan dan perhitungan peringkat dilakukan pada saat melak</w:t>
      </w:r>
      <w:r w:rsidR="0020015C">
        <w:t>ukan entry dan edit data variab</w:t>
      </w:r>
      <w:r>
        <w:t>e</w:t>
      </w:r>
      <w:r w:rsidR="0020015C">
        <w:t>l</w:t>
      </w:r>
      <w:r>
        <w:t xml:space="preserve"> dan kriteria alternative pilihan. Dalam kasus ini</w:t>
      </w:r>
      <w:r w:rsidR="004211D7">
        <w:t xml:space="preserve"> yang membe</w:t>
      </w:r>
      <w:r w:rsidR="008C08F5">
        <w:t xml:space="preserve">rikan judgement untuk kriteria </w:t>
      </w:r>
      <w:r w:rsidR="00B53519">
        <w:t xml:space="preserve">kinerja dan absen adalah pakar tentang karyawan terbaik dengan informasi bersifat </w:t>
      </w:r>
      <w:r w:rsidR="00B53519" w:rsidRPr="00020FA4">
        <w:rPr>
          <w:i/>
        </w:rPr>
        <w:t>qualitative</w:t>
      </w:r>
      <w:r w:rsidR="00B53519">
        <w:t>.</w:t>
      </w:r>
    </w:p>
    <w:p w14:paraId="74DA7C47" w14:textId="30BA4E94" w:rsidR="00B53519" w:rsidRDefault="0094437D" w:rsidP="009868E3">
      <w:pPr>
        <w:ind w:firstLine="567"/>
        <w:rPr>
          <w:rFonts w:ascii="Times New Roman" w:hAnsi="Times New Roman" w:cs="Times New Roman"/>
        </w:rPr>
      </w:pPr>
      <w:r>
        <w:rPr>
          <w:noProof/>
        </w:rPr>
        <w:drawing>
          <wp:anchor distT="0" distB="0" distL="114300" distR="114300" simplePos="0" relativeHeight="251688960" behindDoc="0" locked="0" layoutInCell="1" allowOverlap="1" wp14:anchorId="1FAE5D28" wp14:editId="26273EA0">
            <wp:simplePos x="0" y="0"/>
            <wp:positionH relativeFrom="column">
              <wp:posOffset>380277</wp:posOffset>
            </wp:positionH>
            <wp:positionV relativeFrom="paragraph">
              <wp:posOffset>212813</wp:posOffset>
            </wp:positionV>
            <wp:extent cx="5036185" cy="938530"/>
            <wp:effectExtent l="0" t="0" r="0" b="0"/>
            <wp:wrapTopAndBottom/>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5036185" cy="938530"/>
                    </a:xfrm>
                    <a:prstGeom prst="rect">
                      <a:avLst/>
                    </a:prstGeom>
                  </pic:spPr>
                </pic:pic>
              </a:graphicData>
            </a:graphic>
            <wp14:sizeRelH relativeFrom="page">
              <wp14:pctWidth>0</wp14:pctWidth>
            </wp14:sizeRelH>
            <wp14:sizeRelV relativeFrom="page">
              <wp14:pctHeight>0</wp14:pctHeight>
            </wp14:sizeRelV>
          </wp:anchor>
        </w:drawing>
      </w:r>
      <w:r w:rsidR="00B53519" w:rsidRPr="009868E3">
        <w:rPr>
          <w:rFonts w:ascii="Times New Roman" w:hAnsi="Times New Roman" w:cs="Times New Roman"/>
        </w:rPr>
        <w:t xml:space="preserve">Kriteria </w:t>
      </w:r>
      <w:proofErr w:type="gramStart"/>
      <w:r w:rsidR="0009065D">
        <w:rPr>
          <w:rFonts w:ascii="Times New Roman" w:hAnsi="Times New Roman" w:cs="Times New Roman"/>
        </w:rPr>
        <w:t>Absen</w:t>
      </w:r>
      <w:r w:rsidR="002569EA" w:rsidRPr="009868E3">
        <w:rPr>
          <w:rFonts w:ascii="Times New Roman" w:hAnsi="Times New Roman" w:cs="Times New Roman"/>
        </w:rPr>
        <w:t xml:space="preserve"> :</w:t>
      </w:r>
      <w:proofErr w:type="gramEnd"/>
      <w:r w:rsidR="002569EA" w:rsidRPr="009868E3">
        <w:rPr>
          <w:rFonts w:ascii="Times New Roman" w:hAnsi="Times New Roman" w:cs="Times New Roman"/>
        </w:rPr>
        <w:t xml:space="preserve"> </w:t>
      </w:r>
    </w:p>
    <w:p w14:paraId="5593BA10" w14:textId="547B2041" w:rsidR="00A96A1F" w:rsidRDefault="003B2825" w:rsidP="00020FA4">
      <w:r>
        <w:rPr>
          <w:noProof/>
        </w:rPr>
        <w:drawing>
          <wp:anchor distT="0" distB="0" distL="114300" distR="114300" simplePos="0" relativeHeight="251689984" behindDoc="0" locked="0" layoutInCell="1" allowOverlap="1" wp14:anchorId="7DD65143" wp14:editId="305CD69A">
            <wp:simplePos x="0" y="0"/>
            <wp:positionH relativeFrom="column">
              <wp:posOffset>380277</wp:posOffset>
            </wp:positionH>
            <wp:positionV relativeFrom="paragraph">
              <wp:posOffset>1172429</wp:posOffset>
            </wp:positionV>
            <wp:extent cx="3505200" cy="1076325"/>
            <wp:effectExtent l="0" t="0" r="0" b="9525"/>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3505200" cy="1076325"/>
                    </a:xfrm>
                    <a:prstGeom prst="rect">
                      <a:avLst/>
                    </a:prstGeom>
                  </pic:spPr>
                </pic:pic>
              </a:graphicData>
            </a:graphic>
            <wp14:sizeRelH relativeFrom="page">
              <wp14:pctWidth>0</wp14:pctWidth>
            </wp14:sizeRelH>
            <wp14:sizeRelV relativeFrom="page">
              <wp14:pctHeight>0</wp14:pctHeight>
            </wp14:sizeRelV>
          </wp:anchor>
        </w:drawing>
      </w:r>
      <w:r w:rsidR="0094437D">
        <w:tab/>
      </w:r>
    </w:p>
    <w:p w14:paraId="2DC188A7" w14:textId="05527ACD" w:rsidR="0094437D" w:rsidRDefault="0094437D" w:rsidP="00020FA4">
      <w:r>
        <w:tab/>
      </w:r>
    </w:p>
    <w:p w14:paraId="1A00ABA3" w14:textId="5CFBAEA9" w:rsidR="00A96A1F" w:rsidRDefault="00A13D47" w:rsidP="007A2072">
      <w:pPr>
        <w:ind w:firstLine="567"/>
        <w:rPr>
          <w:rFonts w:ascii="Times New Roman" w:hAnsi="Times New Roman" w:cs="Times New Roman"/>
        </w:rPr>
      </w:pPr>
      <w:r>
        <w:rPr>
          <w:noProof/>
        </w:rPr>
        <w:drawing>
          <wp:anchor distT="0" distB="0" distL="114300" distR="114300" simplePos="0" relativeHeight="251692032" behindDoc="0" locked="0" layoutInCell="1" allowOverlap="1" wp14:anchorId="2D7DDC8D" wp14:editId="2E84E5AA">
            <wp:simplePos x="0" y="0"/>
            <wp:positionH relativeFrom="column">
              <wp:posOffset>356870</wp:posOffset>
            </wp:positionH>
            <wp:positionV relativeFrom="paragraph">
              <wp:posOffset>1242826</wp:posOffset>
            </wp:positionV>
            <wp:extent cx="3505200" cy="1076325"/>
            <wp:effectExtent l="0" t="0" r="0" b="9525"/>
            <wp:wrapTopAndBottom/>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3505200" cy="1076325"/>
                    </a:xfrm>
                    <a:prstGeom prst="rect">
                      <a:avLst/>
                    </a:prstGeom>
                  </pic:spPr>
                </pic:pic>
              </a:graphicData>
            </a:graphic>
            <wp14:sizeRelH relativeFrom="page">
              <wp14:pctWidth>0</wp14:pctWidth>
            </wp14:sizeRelH>
            <wp14:sizeRelV relativeFrom="page">
              <wp14:pctHeight>0</wp14:pctHeight>
            </wp14:sizeRelV>
          </wp:anchor>
        </w:drawing>
      </w:r>
      <w:r w:rsidR="00D32817">
        <w:rPr>
          <w:noProof/>
        </w:rPr>
        <w:drawing>
          <wp:anchor distT="0" distB="0" distL="114300" distR="114300" simplePos="0" relativeHeight="251691008" behindDoc="0" locked="0" layoutInCell="1" allowOverlap="1" wp14:anchorId="4C29B0B3" wp14:editId="40FC6137">
            <wp:simplePos x="0" y="0"/>
            <wp:positionH relativeFrom="column">
              <wp:posOffset>364753</wp:posOffset>
            </wp:positionH>
            <wp:positionV relativeFrom="paragraph">
              <wp:posOffset>186580</wp:posOffset>
            </wp:positionV>
            <wp:extent cx="5036185" cy="937260"/>
            <wp:effectExtent l="0" t="0" r="0" b="0"/>
            <wp:wrapTopAndBottom/>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5036185" cy="937260"/>
                    </a:xfrm>
                    <a:prstGeom prst="rect">
                      <a:avLst/>
                    </a:prstGeom>
                  </pic:spPr>
                </pic:pic>
              </a:graphicData>
            </a:graphic>
            <wp14:sizeRelH relativeFrom="page">
              <wp14:pctWidth>0</wp14:pctWidth>
            </wp14:sizeRelH>
            <wp14:sizeRelV relativeFrom="page">
              <wp14:pctHeight>0</wp14:pctHeight>
            </wp14:sizeRelV>
          </wp:anchor>
        </w:drawing>
      </w:r>
      <w:r w:rsidR="00A96A1F" w:rsidRPr="009868E3">
        <w:rPr>
          <w:rFonts w:ascii="Times New Roman" w:hAnsi="Times New Roman" w:cs="Times New Roman"/>
        </w:rPr>
        <w:t xml:space="preserve">Kriteria </w:t>
      </w:r>
      <w:proofErr w:type="gramStart"/>
      <w:r w:rsidR="0009065D">
        <w:rPr>
          <w:rFonts w:ascii="Times New Roman" w:hAnsi="Times New Roman" w:cs="Times New Roman"/>
        </w:rPr>
        <w:t>Kinerja</w:t>
      </w:r>
      <w:r w:rsidR="00A96A1F" w:rsidRPr="009868E3">
        <w:rPr>
          <w:rFonts w:ascii="Times New Roman" w:hAnsi="Times New Roman" w:cs="Times New Roman"/>
        </w:rPr>
        <w:t xml:space="preserve"> :</w:t>
      </w:r>
      <w:proofErr w:type="gramEnd"/>
      <w:r w:rsidR="00A96A1F" w:rsidRPr="009868E3">
        <w:rPr>
          <w:rFonts w:ascii="Times New Roman" w:hAnsi="Times New Roman" w:cs="Times New Roman"/>
        </w:rPr>
        <w:t xml:space="preserve"> </w:t>
      </w:r>
    </w:p>
    <w:p w14:paraId="0FD4A4DB" w14:textId="41AF5ED7" w:rsidR="00266594" w:rsidRDefault="00266594" w:rsidP="00A13D47">
      <w:pPr>
        <w:rPr>
          <w:rFonts w:ascii="Times New Roman" w:hAnsi="Times New Roman" w:cs="Times New Roman"/>
        </w:rPr>
      </w:pPr>
    </w:p>
    <w:p w14:paraId="7FD62762" w14:textId="55B1CD2A" w:rsidR="00A13D47" w:rsidRDefault="00A13D47" w:rsidP="00A13D47">
      <w:pPr>
        <w:rPr>
          <w:rFonts w:ascii="Times New Roman" w:hAnsi="Times New Roman" w:cs="Times New Roman"/>
        </w:rPr>
      </w:pPr>
    </w:p>
    <w:p w14:paraId="2118BA1F" w14:textId="4CA90663" w:rsidR="00A13D47" w:rsidRDefault="00A13D47" w:rsidP="00A13D47">
      <w:pPr>
        <w:rPr>
          <w:rFonts w:ascii="Times New Roman" w:hAnsi="Times New Roman" w:cs="Times New Roman"/>
        </w:rPr>
      </w:pPr>
    </w:p>
    <w:p w14:paraId="0B66D69D" w14:textId="77777777" w:rsidR="00A13D47" w:rsidRDefault="00A13D47" w:rsidP="00A13D47">
      <w:pPr>
        <w:rPr>
          <w:rFonts w:ascii="Times New Roman" w:hAnsi="Times New Roman" w:cs="Times New Roman"/>
        </w:rPr>
      </w:pPr>
    </w:p>
    <w:p w14:paraId="0533DE60" w14:textId="7B3B3674" w:rsidR="0094437D" w:rsidRDefault="0094437D" w:rsidP="007A2072">
      <w:pPr>
        <w:ind w:firstLine="567"/>
        <w:rPr>
          <w:rFonts w:ascii="Times New Roman" w:hAnsi="Times New Roman" w:cs="Times New Roman"/>
        </w:rPr>
      </w:pPr>
      <w:r>
        <w:rPr>
          <w:rFonts w:ascii="Times New Roman" w:hAnsi="Times New Roman" w:cs="Times New Roman"/>
        </w:rPr>
        <w:lastRenderedPageBreak/>
        <w:t xml:space="preserve">Kriteria </w:t>
      </w:r>
      <w:proofErr w:type="gramStart"/>
      <w:r>
        <w:rPr>
          <w:rFonts w:ascii="Times New Roman" w:hAnsi="Times New Roman" w:cs="Times New Roman"/>
        </w:rPr>
        <w:t>Attitude :</w:t>
      </w:r>
      <w:proofErr w:type="gramEnd"/>
    </w:p>
    <w:p w14:paraId="29A4FD59" w14:textId="0D92B308" w:rsidR="00266594" w:rsidRDefault="00A13D47" w:rsidP="007A2072">
      <w:pPr>
        <w:ind w:firstLine="567"/>
        <w:rPr>
          <w:rFonts w:ascii="Times New Roman" w:hAnsi="Times New Roman" w:cs="Times New Roman"/>
        </w:rPr>
      </w:pPr>
      <w:r>
        <w:rPr>
          <w:noProof/>
        </w:rPr>
        <w:drawing>
          <wp:inline distT="0" distB="0" distL="0" distR="0" wp14:anchorId="4FEAF2C7" wp14:editId="037090F7">
            <wp:extent cx="3524250" cy="107632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524250" cy="1076325"/>
                    </a:xfrm>
                    <a:prstGeom prst="rect">
                      <a:avLst/>
                    </a:prstGeom>
                  </pic:spPr>
                </pic:pic>
              </a:graphicData>
            </a:graphic>
          </wp:inline>
        </w:drawing>
      </w:r>
      <w:r>
        <w:rPr>
          <w:noProof/>
        </w:rPr>
        <w:drawing>
          <wp:anchor distT="0" distB="0" distL="114300" distR="114300" simplePos="0" relativeHeight="251693056" behindDoc="0" locked="0" layoutInCell="1" allowOverlap="1" wp14:anchorId="786403D1" wp14:editId="273792C5">
            <wp:simplePos x="0" y="0"/>
            <wp:positionH relativeFrom="column">
              <wp:posOffset>357089</wp:posOffset>
            </wp:positionH>
            <wp:positionV relativeFrom="paragraph">
              <wp:posOffset>526</wp:posOffset>
            </wp:positionV>
            <wp:extent cx="5036185" cy="923925"/>
            <wp:effectExtent l="0" t="0" r="0" b="9525"/>
            <wp:wrapTopAndBottom/>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5036185" cy="923925"/>
                    </a:xfrm>
                    <a:prstGeom prst="rect">
                      <a:avLst/>
                    </a:prstGeom>
                  </pic:spPr>
                </pic:pic>
              </a:graphicData>
            </a:graphic>
            <wp14:sizeRelH relativeFrom="page">
              <wp14:pctWidth>0</wp14:pctWidth>
            </wp14:sizeRelH>
            <wp14:sizeRelV relativeFrom="page">
              <wp14:pctHeight>0</wp14:pctHeight>
            </wp14:sizeRelV>
          </wp:anchor>
        </w:drawing>
      </w:r>
    </w:p>
    <w:p w14:paraId="328E3E4B" w14:textId="2D7EF9A0" w:rsidR="0094437D" w:rsidRDefault="0094437D" w:rsidP="0094437D">
      <w:pPr>
        <w:rPr>
          <w:rFonts w:ascii="Times New Roman" w:hAnsi="Times New Roman" w:cs="Times New Roman"/>
        </w:rPr>
      </w:pPr>
    </w:p>
    <w:p w14:paraId="7AE366DD" w14:textId="399806E4" w:rsidR="0094437D" w:rsidRDefault="0094437D" w:rsidP="007A2072">
      <w:pPr>
        <w:ind w:firstLine="567"/>
        <w:rPr>
          <w:rFonts w:ascii="Times New Roman" w:hAnsi="Times New Roman" w:cs="Times New Roman"/>
        </w:rPr>
      </w:pPr>
      <w:r>
        <w:rPr>
          <w:rFonts w:ascii="Times New Roman" w:hAnsi="Times New Roman" w:cs="Times New Roman"/>
        </w:rPr>
        <w:t xml:space="preserve">Kriteria Tanggung </w:t>
      </w:r>
      <w:proofErr w:type="gramStart"/>
      <w:r>
        <w:rPr>
          <w:rFonts w:ascii="Times New Roman" w:hAnsi="Times New Roman" w:cs="Times New Roman"/>
        </w:rPr>
        <w:t>Jawab :</w:t>
      </w:r>
      <w:proofErr w:type="gramEnd"/>
    </w:p>
    <w:p w14:paraId="184D1E37" w14:textId="6453A751" w:rsidR="00266594" w:rsidRDefault="00A13D47" w:rsidP="007A2072">
      <w:pPr>
        <w:ind w:firstLine="567"/>
        <w:rPr>
          <w:rFonts w:ascii="Times New Roman" w:hAnsi="Times New Roman" w:cs="Times New Roman"/>
        </w:rPr>
      </w:pPr>
      <w:r>
        <w:rPr>
          <w:noProof/>
        </w:rPr>
        <w:drawing>
          <wp:inline distT="0" distB="0" distL="0" distR="0" wp14:anchorId="7846C436" wp14:editId="4DE23A23">
            <wp:extent cx="3981450" cy="10858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81450" cy="1085850"/>
                    </a:xfrm>
                    <a:prstGeom prst="rect">
                      <a:avLst/>
                    </a:prstGeom>
                  </pic:spPr>
                </pic:pic>
              </a:graphicData>
            </a:graphic>
          </wp:inline>
        </w:drawing>
      </w:r>
      <w:r>
        <w:rPr>
          <w:noProof/>
        </w:rPr>
        <w:drawing>
          <wp:anchor distT="0" distB="0" distL="114300" distR="114300" simplePos="0" relativeHeight="251694080" behindDoc="0" locked="0" layoutInCell="1" allowOverlap="1" wp14:anchorId="4A38E024" wp14:editId="0B42E114">
            <wp:simplePos x="0" y="0"/>
            <wp:positionH relativeFrom="column">
              <wp:posOffset>357089</wp:posOffset>
            </wp:positionH>
            <wp:positionV relativeFrom="paragraph">
              <wp:posOffset>3416</wp:posOffset>
            </wp:positionV>
            <wp:extent cx="5036185" cy="828675"/>
            <wp:effectExtent l="0" t="0" r="0" b="9525"/>
            <wp:wrapTopAndBottom/>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5036185" cy="828675"/>
                    </a:xfrm>
                    <a:prstGeom prst="rect">
                      <a:avLst/>
                    </a:prstGeom>
                  </pic:spPr>
                </pic:pic>
              </a:graphicData>
            </a:graphic>
            <wp14:sizeRelH relativeFrom="page">
              <wp14:pctWidth>0</wp14:pctWidth>
            </wp14:sizeRelH>
            <wp14:sizeRelV relativeFrom="page">
              <wp14:pctHeight>0</wp14:pctHeight>
            </wp14:sizeRelV>
          </wp:anchor>
        </w:drawing>
      </w:r>
    </w:p>
    <w:p w14:paraId="3429B7F7" w14:textId="3D3A3861" w:rsidR="0094437D" w:rsidRDefault="0094437D" w:rsidP="007A2072">
      <w:pPr>
        <w:ind w:firstLine="567"/>
        <w:rPr>
          <w:rFonts w:ascii="Times New Roman" w:hAnsi="Times New Roman" w:cs="Times New Roman"/>
        </w:rPr>
      </w:pPr>
    </w:p>
    <w:p w14:paraId="2A8E05DF" w14:textId="4BE852B7" w:rsidR="0094437D" w:rsidRDefault="0094437D" w:rsidP="007A2072">
      <w:pPr>
        <w:ind w:firstLine="567"/>
        <w:rPr>
          <w:rFonts w:ascii="Times New Roman" w:hAnsi="Times New Roman" w:cs="Times New Roman"/>
        </w:rPr>
      </w:pPr>
      <w:r>
        <w:rPr>
          <w:rFonts w:ascii="Times New Roman" w:hAnsi="Times New Roman" w:cs="Times New Roman"/>
        </w:rPr>
        <w:t xml:space="preserve">Kriteria </w:t>
      </w:r>
      <w:proofErr w:type="gramStart"/>
      <w:r>
        <w:rPr>
          <w:rFonts w:ascii="Times New Roman" w:hAnsi="Times New Roman" w:cs="Times New Roman"/>
        </w:rPr>
        <w:t>Kehadiran :</w:t>
      </w:r>
      <w:proofErr w:type="gramEnd"/>
    </w:p>
    <w:p w14:paraId="2ABA1A58" w14:textId="4BF81484" w:rsidR="0094437D" w:rsidRDefault="00A13D47" w:rsidP="007A2072">
      <w:pPr>
        <w:ind w:firstLine="567"/>
        <w:rPr>
          <w:rFonts w:ascii="Times New Roman" w:hAnsi="Times New Roman" w:cs="Times New Roman"/>
        </w:rPr>
      </w:pPr>
      <w:r>
        <w:rPr>
          <w:noProof/>
        </w:rPr>
        <w:drawing>
          <wp:anchor distT="0" distB="0" distL="114300" distR="114300" simplePos="0" relativeHeight="251696128" behindDoc="0" locked="0" layoutInCell="1" allowOverlap="1" wp14:anchorId="67A962E0" wp14:editId="73E2FED3">
            <wp:simplePos x="0" y="0"/>
            <wp:positionH relativeFrom="column">
              <wp:posOffset>357089</wp:posOffset>
            </wp:positionH>
            <wp:positionV relativeFrom="paragraph">
              <wp:posOffset>3788</wp:posOffset>
            </wp:positionV>
            <wp:extent cx="5036185" cy="923925"/>
            <wp:effectExtent l="0" t="0" r="0" b="9525"/>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5036185" cy="923925"/>
                    </a:xfrm>
                    <a:prstGeom prst="rect">
                      <a:avLst/>
                    </a:prstGeom>
                  </pic:spPr>
                </pic:pic>
              </a:graphicData>
            </a:graphic>
            <wp14:sizeRelH relativeFrom="page">
              <wp14:pctWidth>0</wp14:pctWidth>
            </wp14:sizeRelH>
            <wp14:sizeRelV relativeFrom="page">
              <wp14:pctHeight>0</wp14:pctHeight>
            </wp14:sizeRelV>
          </wp:anchor>
        </w:drawing>
      </w:r>
    </w:p>
    <w:p w14:paraId="1E8BAC6F" w14:textId="2EF2F55E" w:rsidR="00A27A66" w:rsidRPr="00184498" w:rsidRDefault="00A13D47" w:rsidP="00E732EE">
      <w:pPr>
        <w:rPr>
          <w:rFonts w:ascii="Times New Roman" w:hAnsi="Times New Roman" w:cs="Times New Roman"/>
        </w:rPr>
      </w:pPr>
      <w:r>
        <w:rPr>
          <w:noProof/>
        </w:rPr>
        <w:drawing>
          <wp:anchor distT="0" distB="0" distL="114300" distR="114300" simplePos="0" relativeHeight="251695104" behindDoc="0" locked="0" layoutInCell="1" allowOverlap="1" wp14:anchorId="2AEA4B34" wp14:editId="6C00F702">
            <wp:simplePos x="0" y="0"/>
            <wp:positionH relativeFrom="column">
              <wp:posOffset>356870</wp:posOffset>
            </wp:positionH>
            <wp:positionV relativeFrom="paragraph">
              <wp:posOffset>0</wp:posOffset>
            </wp:positionV>
            <wp:extent cx="3505200" cy="1076325"/>
            <wp:effectExtent l="0" t="0" r="0" b="9525"/>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3505200" cy="1076325"/>
                    </a:xfrm>
                    <a:prstGeom prst="rect">
                      <a:avLst/>
                    </a:prstGeom>
                  </pic:spPr>
                </pic:pic>
              </a:graphicData>
            </a:graphic>
            <wp14:sizeRelH relativeFrom="page">
              <wp14:pctWidth>0</wp14:pctWidth>
            </wp14:sizeRelH>
            <wp14:sizeRelV relativeFrom="page">
              <wp14:pctHeight>0</wp14:pctHeight>
            </wp14:sizeRelV>
          </wp:anchor>
        </w:drawing>
      </w:r>
    </w:p>
    <w:p w14:paraId="3E04F730" w14:textId="174E41EB" w:rsidR="00AF209C" w:rsidRDefault="000105D0" w:rsidP="00B16ADA">
      <w:pPr>
        <w:pStyle w:val="ListParagraph"/>
      </w:pPr>
      <w:r>
        <w:t xml:space="preserve">Setalah dilakukan perhitungan dan normalisasi informasi bersifat qualitative akan bisa didapat peringkat Disiplin untuk masing-masing </w:t>
      </w:r>
      <w:r>
        <w:lastRenderedPageBreak/>
        <w:t xml:space="preserve">alternatf pilihan. Dengan demikian bobot kriteria dan alternatif pilihan sudah </w:t>
      </w:r>
      <w:r w:rsidR="005A2696">
        <w:rPr>
          <w:noProof/>
        </w:rPr>
        <w:drawing>
          <wp:anchor distT="0" distB="0" distL="114300" distR="114300" simplePos="0" relativeHeight="251698176" behindDoc="0" locked="0" layoutInCell="1" allowOverlap="1" wp14:anchorId="601F5911" wp14:editId="40A65CD6">
            <wp:simplePos x="0" y="0"/>
            <wp:positionH relativeFrom="column">
              <wp:posOffset>191091</wp:posOffset>
            </wp:positionH>
            <wp:positionV relativeFrom="paragraph">
              <wp:posOffset>601411</wp:posOffset>
            </wp:positionV>
            <wp:extent cx="5029200" cy="1970405"/>
            <wp:effectExtent l="0" t="0" r="0" b="0"/>
            <wp:wrapTopAndBottom/>
            <wp:docPr id="33" name="Picture 33" descr="C:\Users\EMERIO-Aziz\AppData\Local\Microsoft\Windows\INetCache\Content.Word\kriteria dan alternatu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EMERIO-Aziz\AppData\Local\Microsoft\Windows\INetCache\Content.Word\kriteria dan alternatuf.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29200" cy="1970405"/>
                    </a:xfrm>
                    <a:prstGeom prst="rect">
                      <a:avLst/>
                    </a:prstGeom>
                    <a:noFill/>
                    <a:ln>
                      <a:noFill/>
                    </a:ln>
                  </pic:spPr>
                </pic:pic>
              </a:graphicData>
            </a:graphic>
            <wp14:sizeRelH relativeFrom="page">
              <wp14:pctWidth>0</wp14:pctWidth>
            </wp14:sizeRelH>
            <wp14:sizeRelV relativeFrom="page">
              <wp14:pctHeight>0</wp14:pctHeight>
            </wp14:sizeRelV>
          </wp:anchor>
        </w:drawing>
      </w:r>
      <w:r>
        <w:t>mimiliki nilai, sehingga pohon keputu</w:t>
      </w:r>
      <w:r w:rsidR="004643C5">
        <w:t>san seperti gambar dibawah ini.</w:t>
      </w:r>
    </w:p>
    <w:p w14:paraId="477E482E" w14:textId="761ED13F" w:rsidR="00E732EE" w:rsidRDefault="00E732EE" w:rsidP="00E732EE"/>
    <w:p w14:paraId="54EC17E0" w14:textId="6AB9152E" w:rsidR="00184B1D" w:rsidRDefault="00184B1D" w:rsidP="00CF2F51">
      <w:pPr>
        <w:pStyle w:val="ListParagraph"/>
        <w:jc w:val="center"/>
      </w:pPr>
      <w:r>
        <w:t>Gambar 3.3. Hirarki Pohon Bertingkat AHP dengan Nilai</w:t>
      </w:r>
    </w:p>
    <w:p w14:paraId="259DCB98" w14:textId="384F8DB7" w:rsidR="00997911" w:rsidRDefault="006111DA" w:rsidP="006111DA">
      <w:pPr>
        <w:pStyle w:val="ListParagraph"/>
      </w:pPr>
      <w:r>
        <w:rPr>
          <w:noProof/>
        </w:rPr>
        <w:drawing>
          <wp:anchor distT="0" distB="0" distL="114300" distR="114300" simplePos="0" relativeHeight="251700224" behindDoc="0" locked="0" layoutInCell="1" allowOverlap="1" wp14:anchorId="1AA59161" wp14:editId="00C4C856">
            <wp:simplePos x="0" y="0"/>
            <wp:positionH relativeFrom="column">
              <wp:posOffset>173421</wp:posOffset>
            </wp:positionH>
            <wp:positionV relativeFrom="paragraph">
              <wp:posOffset>1011752</wp:posOffset>
            </wp:positionV>
            <wp:extent cx="5036185" cy="1050290"/>
            <wp:effectExtent l="0" t="0" r="0" b="0"/>
            <wp:wrapTopAndBottom/>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5036185" cy="1050290"/>
                    </a:xfrm>
                    <a:prstGeom prst="rect">
                      <a:avLst/>
                    </a:prstGeom>
                  </pic:spPr>
                </pic:pic>
              </a:graphicData>
            </a:graphic>
            <wp14:sizeRelH relativeFrom="page">
              <wp14:pctWidth>0</wp14:pctWidth>
            </wp14:sizeRelH>
            <wp14:sizeRelV relativeFrom="page">
              <wp14:pctHeight>0</wp14:pctHeight>
            </wp14:sizeRelV>
          </wp:anchor>
        </w:drawing>
      </w:r>
      <w:r w:rsidR="00CF117C">
        <w:t xml:space="preserve">Proses untuk mendapatkan hasil keputusan pada setiap masing-masing bobot alternative pilhan dikalikan dengan bobot dari kriteria dalam bentuk perkalian matrik sebagai </w:t>
      </w:r>
      <w:proofErr w:type="gramStart"/>
      <w:r w:rsidR="00CF117C">
        <w:t>berikut :</w:t>
      </w:r>
      <w:proofErr w:type="gramEnd"/>
    </w:p>
    <w:p w14:paraId="2BD742BA" w14:textId="7C08A145" w:rsidR="000258D7" w:rsidRDefault="00F44DA3" w:rsidP="00A074DF">
      <w:pPr>
        <w:pStyle w:val="ListParagraph"/>
      </w:pPr>
      <w:r>
        <w:rPr>
          <w:noProof/>
        </w:rPr>
        <w:drawing>
          <wp:anchor distT="0" distB="0" distL="114300" distR="114300" simplePos="0" relativeHeight="251702272" behindDoc="0" locked="0" layoutInCell="1" allowOverlap="1" wp14:anchorId="5B134008" wp14:editId="7EF6AC0A">
            <wp:simplePos x="0" y="0"/>
            <wp:positionH relativeFrom="margin">
              <wp:posOffset>236483</wp:posOffset>
            </wp:positionH>
            <wp:positionV relativeFrom="paragraph">
              <wp:posOffset>1686560</wp:posOffset>
            </wp:positionV>
            <wp:extent cx="5036185" cy="457200"/>
            <wp:effectExtent l="0" t="0" r="0" b="0"/>
            <wp:wrapTopAndBottom/>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5036185" cy="457200"/>
                    </a:xfrm>
                    <a:prstGeom prst="rect">
                      <a:avLst/>
                    </a:prstGeom>
                  </pic:spPr>
                </pic:pic>
              </a:graphicData>
            </a:graphic>
            <wp14:sizeRelH relativeFrom="page">
              <wp14:pctWidth>0</wp14:pctWidth>
            </wp14:sizeRelH>
            <wp14:sizeRelV relativeFrom="page">
              <wp14:pctHeight>0</wp14:pctHeight>
            </wp14:sizeRelV>
          </wp:anchor>
        </w:drawing>
      </w:r>
      <w:r w:rsidR="000258D7">
        <w:t>Sehingga perhitung</w:t>
      </w:r>
      <w:bookmarkStart w:id="0" w:name="_GoBack"/>
      <w:bookmarkEnd w:id="0"/>
      <w:r w:rsidR="000258D7">
        <w:t xml:space="preserve">an untuk untuk karyawan bernama Aziz keseluruhan nilai masing – masing alternatif pilihan adalah sebagai </w:t>
      </w:r>
      <w:proofErr w:type="gramStart"/>
      <w:r w:rsidR="000258D7">
        <w:t>berikut :</w:t>
      </w:r>
      <w:proofErr w:type="gramEnd"/>
    </w:p>
    <w:p w14:paraId="2F3B8176" w14:textId="6223372D" w:rsidR="006111DA" w:rsidRDefault="006111DA" w:rsidP="00F44DA3"/>
    <w:p w14:paraId="77913D6F" w14:textId="5EFC7E7E" w:rsidR="00D501DD" w:rsidRPr="005D71D9" w:rsidRDefault="00153226" w:rsidP="00A074DF">
      <w:pPr>
        <w:pStyle w:val="ListParagraph"/>
      </w:pPr>
      <w:r>
        <w:t>Sehingga pemilihan yang paling bagus untuk kasus pengambilan kepurusan karyawan terbaik adalah karyawan dengan nama Dzaky.</w:t>
      </w:r>
    </w:p>
    <w:p w14:paraId="62BA27B8" w14:textId="77777777" w:rsidR="009D7943" w:rsidRDefault="009D7943" w:rsidP="009D7943">
      <w:pPr>
        <w:pStyle w:val="Heading31"/>
      </w:pPr>
      <w:r w:rsidRPr="006F7036">
        <w:lastRenderedPageBreak/>
        <w:t>Metode Pengembangan Sistem</w:t>
      </w:r>
    </w:p>
    <w:p w14:paraId="359766CC" w14:textId="14219461" w:rsidR="00CD7514" w:rsidRDefault="00CD7514" w:rsidP="00A074DF">
      <w:pPr>
        <w:pStyle w:val="ListParagraph"/>
      </w:pPr>
      <w:r w:rsidRPr="00A074DF">
        <w:t>Metode</w:t>
      </w:r>
      <w:r>
        <w:t xml:space="preserve"> yang digunakan dalam penelitian ini yaitu metode </w:t>
      </w:r>
      <w:r w:rsidRPr="00302992">
        <w:rPr>
          <w:rFonts w:ascii="Times" w:hAnsi="Times" w:cs="Times"/>
          <w:i/>
        </w:rPr>
        <w:t>waterfall</w:t>
      </w:r>
      <w:r>
        <w:t>. Model SDLC air terjun (</w:t>
      </w:r>
      <w:r w:rsidRPr="00302992">
        <w:rPr>
          <w:i/>
        </w:rPr>
        <w:t>waterfall</w:t>
      </w:r>
      <w:r>
        <w:t>) sering juga disebut model sekuensial linier (</w:t>
      </w:r>
      <w:r w:rsidRPr="00E06FC9">
        <w:rPr>
          <w:rFonts w:ascii="Times" w:hAnsi="Times" w:cs="Times"/>
          <w:i/>
        </w:rPr>
        <w:t>sequential</w:t>
      </w:r>
      <w:r>
        <w:rPr>
          <w:rFonts w:ascii="Times" w:hAnsi="Times" w:cs="Times"/>
        </w:rPr>
        <w:t xml:space="preserve"> </w:t>
      </w:r>
      <w:r w:rsidRPr="00E06FC9">
        <w:rPr>
          <w:rFonts w:ascii="Times" w:hAnsi="Times" w:cs="Times"/>
          <w:i/>
        </w:rPr>
        <w:t>linear</w:t>
      </w:r>
      <w:r>
        <w:t>) atau alur hidup klasik (</w:t>
      </w:r>
      <w:r w:rsidRPr="00302992">
        <w:rPr>
          <w:rFonts w:ascii="Times" w:hAnsi="Times" w:cs="Times"/>
          <w:i/>
        </w:rPr>
        <w:t>classic life cycle</w:t>
      </w:r>
      <w:r>
        <w:t>). Model air terjun (</w:t>
      </w:r>
      <w:r w:rsidRPr="00302992">
        <w:rPr>
          <w:rFonts w:ascii="Times" w:hAnsi="Times" w:cs="Times"/>
          <w:i/>
        </w:rPr>
        <w:t>waterfall</w:t>
      </w:r>
      <w:r w:rsidR="00302992">
        <w:t>) me</w:t>
      </w:r>
      <w:r>
        <w:t>nyediakan pendekatan alur hidup perangkat lunak secara sekuensial atau terurut dimulai analisis, desain, pengodean, pengujian, dan tahap pendukung (</w:t>
      </w:r>
      <w:r w:rsidRPr="000F4B16">
        <w:rPr>
          <w:rFonts w:ascii="Times" w:hAnsi="Times" w:cs="Times"/>
          <w:i/>
        </w:rPr>
        <w:t>suppor</w:t>
      </w:r>
      <w:r w:rsidRPr="000F4B16">
        <w:rPr>
          <w:i/>
        </w:rPr>
        <w:t>t</w:t>
      </w:r>
      <w:r>
        <w:t>). Berikut adalah gambar model air terjun (</w:t>
      </w:r>
      <w:r w:rsidRPr="00302992">
        <w:rPr>
          <w:i/>
        </w:rPr>
        <w:t>waterfall</w:t>
      </w:r>
      <w:proofErr w:type="gramStart"/>
      <w:r>
        <w:t>) :</w:t>
      </w:r>
      <w:proofErr w:type="gramEnd"/>
      <w:r>
        <w:t xml:space="preserve"> </w:t>
      </w:r>
    </w:p>
    <w:p w14:paraId="6746098E" w14:textId="3B273B18" w:rsidR="00B16ADA" w:rsidRDefault="008A0F92" w:rsidP="00E732EE">
      <w:r w:rsidRPr="002255D7">
        <w:rPr>
          <w:noProof/>
          <w:sz w:val="22"/>
        </w:rPr>
        <w:drawing>
          <wp:anchor distT="0" distB="0" distL="114300" distR="114300" simplePos="0" relativeHeight="251682816" behindDoc="0" locked="0" layoutInCell="1" allowOverlap="1" wp14:anchorId="7772E60A" wp14:editId="63928308">
            <wp:simplePos x="0" y="0"/>
            <wp:positionH relativeFrom="column">
              <wp:posOffset>362296</wp:posOffset>
            </wp:positionH>
            <wp:positionV relativeFrom="paragraph">
              <wp:posOffset>1270</wp:posOffset>
            </wp:positionV>
            <wp:extent cx="4234206" cy="2514600"/>
            <wp:effectExtent l="0" t="0" r="7620" b="0"/>
            <wp:wrapTopAndBottom/>
            <wp:docPr id="1" name="Picture 1" descr="D:\@KikiMussiyam\Tugas\Kuliah\SKRIPSI\waterf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KikiMussiyam\Tugas\Kuliah\SKRIPSI\waterfall.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234206" cy="25146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E5B5980" w14:textId="1185874D" w:rsidR="00723BC3" w:rsidRPr="00723BC3" w:rsidRDefault="00723BC3" w:rsidP="00723BC3">
      <w:pPr>
        <w:jc w:val="center"/>
        <w:rPr>
          <w:rFonts w:ascii="Times New Roman" w:hAnsi="Times New Roman" w:cs="Times New Roman"/>
        </w:rPr>
      </w:pPr>
      <w:r w:rsidRPr="00723BC3">
        <w:rPr>
          <w:rFonts w:ascii="Times New Roman" w:hAnsi="Times New Roman" w:cs="Times New Roman"/>
        </w:rPr>
        <w:t xml:space="preserve">Gambar 3.1. Ilustrasi model </w:t>
      </w:r>
      <w:r w:rsidRPr="00302992">
        <w:rPr>
          <w:rFonts w:ascii="Times New Roman" w:hAnsi="Times New Roman" w:cs="Times New Roman"/>
          <w:i/>
        </w:rPr>
        <w:t>waterfall</w:t>
      </w:r>
    </w:p>
    <w:p w14:paraId="400D0185" w14:textId="2FAF2B5C" w:rsidR="00CD7514" w:rsidRDefault="00CD7514" w:rsidP="00A074DF">
      <w:pPr>
        <w:pStyle w:val="ListParagraph"/>
      </w:pPr>
    </w:p>
    <w:p w14:paraId="540096EF" w14:textId="77777777" w:rsidR="00723BC3" w:rsidRDefault="00723BC3" w:rsidP="00A074DF">
      <w:pPr>
        <w:pStyle w:val="ListParagraph"/>
        <w:numPr>
          <w:ilvl w:val="0"/>
          <w:numId w:val="2"/>
        </w:numPr>
      </w:pPr>
      <w:r w:rsidRPr="00723BC3">
        <w:t xml:space="preserve">Analisis kebutuhan perangkat lunak </w:t>
      </w:r>
    </w:p>
    <w:p w14:paraId="6F8BA051" w14:textId="14D7681C" w:rsidR="00723BC3" w:rsidRDefault="00723BC3" w:rsidP="00A074DF">
      <w:pPr>
        <w:pStyle w:val="ListParagraph"/>
      </w:pPr>
      <w:r w:rsidRPr="00723BC3">
        <w:t xml:space="preserve">Proses pengumpulan kebutuhan </w:t>
      </w:r>
      <w:r w:rsidR="00876891">
        <w:t>dilakukan secara intensif untuk menspe</w:t>
      </w:r>
      <w:r w:rsidRPr="00723BC3">
        <w:t>sifikasikan kebutuhan pera</w:t>
      </w:r>
      <w:r w:rsidR="00876891">
        <w:t>ngkat lunak agar dapat dipahami perangkat lu</w:t>
      </w:r>
      <w:r w:rsidRPr="00723BC3">
        <w:t>nak seperti apa yang dibutuhkan user. Spes</w:t>
      </w:r>
      <w:r w:rsidR="00876891">
        <w:t xml:space="preserve">ifikasi </w:t>
      </w:r>
      <w:r>
        <w:t>kebutuhan perangkat lu</w:t>
      </w:r>
      <w:r w:rsidRPr="00723BC3">
        <w:t>nak</w:t>
      </w:r>
      <w:r w:rsidR="00876891">
        <w:t xml:space="preserve"> pada tahap ini perlu untuk </w:t>
      </w:r>
      <w:r w:rsidRPr="00723BC3">
        <w:t xml:space="preserve">didokumentasikan. </w:t>
      </w:r>
    </w:p>
    <w:p w14:paraId="372BF5AA" w14:textId="0C20281F" w:rsidR="00876891" w:rsidRPr="00876891" w:rsidRDefault="00876891" w:rsidP="00A074DF">
      <w:pPr>
        <w:pStyle w:val="ListParagraph"/>
        <w:numPr>
          <w:ilvl w:val="0"/>
          <w:numId w:val="2"/>
        </w:numPr>
      </w:pPr>
      <w:r>
        <w:t>Desain (perancangan)</w:t>
      </w:r>
    </w:p>
    <w:p w14:paraId="3A17C51E" w14:textId="2AF3A0FB" w:rsidR="00E732EE" w:rsidRPr="00723BC3" w:rsidRDefault="00723BC3" w:rsidP="002726AF">
      <w:pPr>
        <w:pStyle w:val="ListParagraph"/>
      </w:pPr>
      <w:r w:rsidRPr="00723BC3">
        <w:lastRenderedPageBreak/>
        <w:t>Desain perangkat lunak adalah prose</w:t>
      </w:r>
      <w:r w:rsidR="00876891">
        <w:t>s multi langkah yang fokus pada de</w:t>
      </w:r>
      <w:r w:rsidRPr="00723BC3">
        <w:t>sain pembuatan</w:t>
      </w:r>
      <w:r w:rsidR="00C55908">
        <w:t xml:space="preserve"> </w:t>
      </w:r>
      <w:r w:rsidRPr="00723BC3">
        <w:t>program perangka</w:t>
      </w:r>
      <w:r w:rsidR="00876891">
        <w:t xml:space="preserve">t lunak termasuk struktur data, </w:t>
      </w:r>
      <w:r w:rsidRPr="00723BC3">
        <w:t>arsitektur perangkat lunak, representasi antar mu</w:t>
      </w:r>
      <w:r w:rsidR="00876891">
        <w:t xml:space="preserve">ka, dan prosedur </w:t>
      </w:r>
      <w:r w:rsidRPr="00723BC3">
        <w:t>pengodean. Tahap ini mentranslasi</w:t>
      </w:r>
      <w:r w:rsidR="00876891">
        <w:t xml:space="preserve"> kebutuhan perangkat lunak dari </w:t>
      </w:r>
      <w:r w:rsidRPr="00723BC3">
        <w:t>tahap analisis kebutuhan ke</w:t>
      </w:r>
      <w:r w:rsidR="00876891">
        <w:t xml:space="preserve"> representasi desain agar dapat </w:t>
      </w:r>
      <w:r w:rsidRPr="00723BC3">
        <w:t>diimplementasikan menjadi program p</w:t>
      </w:r>
      <w:r w:rsidR="00C55908">
        <w:t>a</w:t>
      </w:r>
      <w:r w:rsidR="00876891">
        <w:t xml:space="preserve">da tahap selanjutnya. Desain </w:t>
      </w:r>
      <w:r w:rsidRPr="00723BC3">
        <w:t>perangkat lunak yang dihasilkan pada tahap ini j</w:t>
      </w:r>
      <w:r w:rsidR="00876891">
        <w:t>uga perlu didokumentasikan.</w:t>
      </w:r>
    </w:p>
    <w:p w14:paraId="5399758C" w14:textId="77777777" w:rsidR="00876891" w:rsidRPr="00876891" w:rsidRDefault="00723BC3" w:rsidP="00A074DF">
      <w:pPr>
        <w:pStyle w:val="ListParagraph"/>
        <w:numPr>
          <w:ilvl w:val="0"/>
          <w:numId w:val="2"/>
        </w:numPr>
      </w:pPr>
      <w:r w:rsidRPr="00723BC3">
        <w:t>Pembuatan kode program</w:t>
      </w:r>
      <w:r w:rsidRPr="00723BC3">
        <w:rPr>
          <w:rFonts w:ascii="MS Gothic" w:eastAsia="MS Gothic" w:hAnsi="MS Gothic" w:cs="MS Gothic" w:hint="eastAsia"/>
        </w:rPr>
        <w:t> </w:t>
      </w:r>
    </w:p>
    <w:p w14:paraId="03B0B1F2" w14:textId="0271D229" w:rsidR="00876891" w:rsidRDefault="00723BC3" w:rsidP="00A074DF">
      <w:pPr>
        <w:pStyle w:val="ListParagraph"/>
      </w:pPr>
      <w:r w:rsidRPr="00723BC3">
        <w:t>Desain harus ditranslasikan kedalam</w:t>
      </w:r>
      <w:r w:rsidR="00876891">
        <w:t xml:space="preserve"> program perangkat lunak. Hasil </w:t>
      </w:r>
      <w:r w:rsidRPr="00723BC3">
        <w:t>dari tahap ini adalah program kom</w:t>
      </w:r>
      <w:r w:rsidR="00876891">
        <w:t>puter sesuai dengan desain yang telah dibuat pada tahap desain.</w:t>
      </w:r>
    </w:p>
    <w:p w14:paraId="6287B527" w14:textId="15CFB261" w:rsidR="00876891" w:rsidRPr="00876891" w:rsidRDefault="00876891" w:rsidP="00A074DF">
      <w:pPr>
        <w:pStyle w:val="ListParagraph"/>
        <w:numPr>
          <w:ilvl w:val="0"/>
          <w:numId w:val="2"/>
        </w:numPr>
      </w:pPr>
      <w:r>
        <w:t>Pengujian</w:t>
      </w:r>
    </w:p>
    <w:p w14:paraId="295B2C5C" w14:textId="15FF0429" w:rsidR="00876891" w:rsidRPr="00876891" w:rsidRDefault="00723BC3" w:rsidP="00A074DF">
      <w:pPr>
        <w:pStyle w:val="ListParagraph"/>
      </w:pPr>
      <w:r w:rsidRPr="00723BC3">
        <w:t>Pengujian fokus pada perangkat lunak secara dari segi lojik dan fungsional dan memastikan bahwa semua bagian sudah diuji. Hal ini</w:t>
      </w:r>
      <w:r w:rsidR="00876891">
        <w:t xml:space="preserve"> </w:t>
      </w:r>
      <w:r w:rsidRPr="00723BC3">
        <w:t>dilakukan untuk meminimalisir kesalahan (</w:t>
      </w:r>
      <w:r w:rsidRPr="00C55908">
        <w:rPr>
          <w:i/>
        </w:rPr>
        <w:t>error</w:t>
      </w:r>
      <w:r w:rsidR="00876891">
        <w:t xml:space="preserve">) dan memastikan </w:t>
      </w:r>
      <w:r w:rsidRPr="00723BC3">
        <w:t>keluaran yang dihasilkan</w:t>
      </w:r>
      <w:r w:rsidR="00876891">
        <w:t xml:space="preserve"> sesuai dengan yang diinginkan.</w:t>
      </w:r>
    </w:p>
    <w:p w14:paraId="02FDBAFA" w14:textId="5BFAE238" w:rsidR="00876891" w:rsidRPr="00876891" w:rsidRDefault="00723BC3" w:rsidP="00A074DF">
      <w:pPr>
        <w:pStyle w:val="ListParagraph"/>
        <w:numPr>
          <w:ilvl w:val="0"/>
          <w:numId w:val="2"/>
        </w:numPr>
      </w:pPr>
      <w:r w:rsidRPr="00723BC3">
        <w:t>Pendukung (</w:t>
      </w:r>
      <w:r w:rsidRPr="00302992">
        <w:rPr>
          <w:i/>
        </w:rPr>
        <w:t>support</w:t>
      </w:r>
      <w:r w:rsidRPr="00723BC3">
        <w:t>) atau pemeliharaan (</w:t>
      </w:r>
      <w:r w:rsidRPr="00302992">
        <w:rPr>
          <w:i/>
        </w:rPr>
        <w:t>maintenance</w:t>
      </w:r>
      <w:r w:rsidRPr="00723BC3">
        <w:t>)</w:t>
      </w:r>
    </w:p>
    <w:p w14:paraId="5D8EC793" w14:textId="15F9FA08" w:rsidR="00876891" w:rsidRPr="00876891" w:rsidRDefault="00302992" w:rsidP="00A074DF">
      <w:pPr>
        <w:pStyle w:val="ListParagraph"/>
      </w:pPr>
      <w:r>
        <w:t>S</w:t>
      </w:r>
      <w:r w:rsidRPr="00723BC3">
        <w:t xml:space="preserve">ebuah perangkat lunak </w:t>
      </w:r>
      <w:r>
        <w:t>t</w:t>
      </w:r>
      <w:r w:rsidR="00723BC3" w:rsidRPr="00723BC3">
        <w:t xml:space="preserve">idak menutup kemungkinan </w:t>
      </w:r>
      <w:r>
        <w:t>mengalami peru</w:t>
      </w:r>
      <w:r w:rsidR="00723BC3" w:rsidRPr="00723BC3">
        <w:t xml:space="preserve">bahan ketika sudah dikirimkan ke user. Perubahan bisa terjadi karena adanya kesalahan yang muncul dan tidak terdeteksi saat pengujian atau perangkat lunak harus beradaptasi dengan lingkungan yang baru. Tahap pendukung atau pemeliharaan dapat mengulangi proses pengembangan mulai </w:t>
      </w:r>
      <w:r w:rsidR="00723BC3" w:rsidRPr="00723BC3">
        <w:lastRenderedPageBreak/>
        <w:t>dari analisis spesifikasi untuk per</w:t>
      </w:r>
      <w:r w:rsidR="00876891">
        <w:t>ubahan perangkat lunak yang su</w:t>
      </w:r>
      <w:r w:rsidR="00723BC3" w:rsidRPr="00723BC3">
        <w:t>dah ada, tapi tidak untuk membuat perangkat lunak baru.</w:t>
      </w:r>
      <w:r w:rsidR="00723BC3" w:rsidRPr="00876891">
        <w:rPr>
          <w:rFonts w:ascii="MS Gothic" w:eastAsia="MS Gothic" w:hAnsi="MS Gothic" w:cs="MS Gothic" w:hint="eastAsia"/>
        </w:rPr>
        <w:t> </w:t>
      </w:r>
    </w:p>
    <w:p w14:paraId="7352A9B3" w14:textId="4A10D28B" w:rsidR="00723BC3" w:rsidRDefault="00723BC3" w:rsidP="00A074DF">
      <w:pPr>
        <w:pStyle w:val="ListParagraph"/>
      </w:pPr>
      <w:r w:rsidRPr="00723BC3">
        <w:t>Model air terjun (</w:t>
      </w:r>
      <w:r w:rsidRPr="00302992">
        <w:rPr>
          <w:i/>
        </w:rPr>
        <w:t>waterfall</w:t>
      </w:r>
      <w:r w:rsidRPr="00723BC3">
        <w:t>) sangat cocok digunakan untuk kebutuhan pelanggan yang sudah sangat dipahami dan kemungkinan terjadinya perubahan kebutuhan selama pengembangan perangkat lunak kecil. Hal positif dari model air terjun (</w:t>
      </w:r>
      <w:r w:rsidRPr="00302992">
        <w:rPr>
          <w:i/>
        </w:rPr>
        <w:t>waterfall</w:t>
      </w:r>
      <w:r w:rsidRPr="00723BC3">
        <w:t>) adalah struktur tahap pengembangan sistem jelas, dokumentasi dihasilkan di setiap tahap pengembangan, dan sebuah tahap dijalankan s</w:t>
      </w:r>
      <w:r w:rsidR="00302992">
        <w:t xml:space="preserve">etelah tahap sebelumnya selesai </w:t>
      </w:r>
      <w:r w:rsidRPr="00723BC3">
        <w:t>dijalankan.</w:t>
      </w:r>
      <w:r w:rsidRPr="00723BC3">
        <w:rPr>
          <w:rFonts w:ascii="MS Gothic" w:eastAsia="MS Gothic" w:hAnsi="MS Gothic" w:cs="MS Gothic" w:hint="eastAsia"/>
        </w:rPr>
        <w:t> </w:t>
      </w:r>
      <w:r w:rsidRPr="00723BC3">
        <w:t>Metode ini digunakan karena merupakan suatu metode yang praktis dan cukup menghemat biaya karena semua parameter-parameter yang dibutuhkan serta hasil yang diinginkan dapat langsung dimodelkan dan disimulasikan dengan menggunakan suatu program komputer (</w:t>
      </w:r>
      <w:r w:rsidRPr="00302992">
        <w:rPr>
          <w:i/>
        </w:rPr>
        <w:t>Personal Computer</w:t>
      </w:r>
      <w:r w:rsidRPr="00723BC3">
        <w:t>) dalam bentuk perang</w:t>
      </w:r>
      <w:r w:rsidR="00302992">
        <w:t>kat lunak berbasis sistem pakar.</w:t>
      </w:r>
    </w:p>
    <w:p w14:paraId="3373B532" w14:textId="77777777" w:rsidR="008B2B0D" w:rsidRDefault="008B2B0D" w:rsidP="008B2B0D">
      <w:pPr>
        <w:pStyle w:val="Heading31"/>
      </w:pPr>
      <w:r>
        <w:t>Metode Pengujian Sistem</w:t>
      </w:r>
    </w:p>
    <w:p w14:paraId="6EC563D4" w14:textId="77777777" w:rsidR="00425748" w:rsidRDefault="00425748" w:rsidP="00A074DF">
      <w:pPr>
        <w:pStyle w:val="ListParagraph"/>
      </w:pPr>
      <w:r w:rsidRPr="00425748">
        <w:t xml:space="preserve">Pada penelitian ini, metode pengujian yang akan digunakan untuk mengembangkan aplikasi ini adalah blackbox testing. Blackbox testing atau bisa disebut tes fungsional ini adalah pengujian yang dilakukan hanya dengan mengamati hasil eksekusi melalui data uji dan memeriksa fungsional dari aplikasi yang sedang dikembangkan. </w:t>
      </w:r>
    </w:p>
    <w:p w14:paraId="0ADF56C3" w14:textId="6449F360" w:rsidR="008C6431" w:rsidRDefault="008C6431" w:rsidP="00A074DF">
      <w:pPr>
        <w:pStyle w:val="ListParagraph"/>
      </w:pPr>
      <w:r>
        <w:t xml:space="preserve">Metode pengujian ini dapat diterapkan pada semua tingkat pengujian perangkat lunak berupa unit, integrase, fungsional dan sistem. Blackbox testing bisa mendominasi unit testing juga </w:t>
      </w:r>
      <w:r w:rsidR="00A074DF">
        <w:t>dan menemukan kesalahan seperti</w:t>
      </w:r>
      <w:r>
        <w:t>:</w:t>
      </w:r>
    </w:p>
    <w:p w14:paraId="497E0B7B" w14:textId="31D70ED5" w:rsidR="008C6431" w:rsidRDefault="008C6431" w:rsidP="00A074DF">
      <w:pPr>
        <w:pStyle w:val="ListParagraph"/>
        <w:numPr>
          <w:ilvl w:val="0"/>
          <w:numId w:val="23"/>
        </w:numPr>
        <w:ind w:left="1260"/>
      </w:pPr>
      <w:r>
        <w:t>Fungsi – fungsi yang tidak benar atau hilang</w:t>
      </w:r>
    </w:p>
    <w:p w14:paraId="0BB174B6" w14:textId="36F3D83B" w:rsidR="008C6431" w:rsidRDefault="008C6431" w:rsidP="00A074DF">
      <w:pPr>
        <w:pStyle w:val="ListParagraph"/>
        <w:numPr>
          <w:ilvl w:val="0"/>
          <w:numId w:val="23"/>
        </w:numPr>
        <w:ind w:left="1260"/>
      </w:pPr>
      <w:r>
        <w:lastRenderedPageBreak/>
        <w:t>Kesalahan tampilan antarmuka (</w:t>
      </w:r>
      <w:r w:rsidRPr="008C6431">
        <w:rPr>
          <w:i/>
        </w:rPr>
        <w:t>interface</w:t>
      </w:r>
      <w:r>
        <w:t>)</w:t>
      </w:r>
    </w:p>
    <w:p w14:paraId="43BB1A83" w14:textId="7E4B265F" w:rsidR="008C6431" w:rsidRDefault="008C6431" w:rsidP="00A074DF">
      <w:pPr>
        <w:pStyle w:val="ListParagraph"/>
        <w:numPr>
          <w:ilvl w:val="0"/>
          <w:numId w:val="23"/>
        </w:numPr>
        <w:ind w:left="1260"/>
      </w:pPr>
      <w:r>
        <w:t>Kesalahan dalam struktur data atau akses database</w:t>
      </w:r>
    </w:p>
    <w:p w14:paraId="7BF4ED93" w14:textId="7BB66F3A" w:rsidR="008C6431" w:rsidRDefault="008C6431" w:rsidP="00A074DF">
      <w:pPr>
        <w:pStyle w:val="ListParagraph"/>
        <w:numPr>
          <w:ilvl w:val="0"/>
          <w:numId w:val="23"/>
        </w:numPr>
        <w:ind w:left="1260"/>
      </w:pPr>
      <w:r>
        <w:t>Kesalahan kinerja</w:t>
      </w:r>
    </w:p>
    <w:p w14:paraId="215C3D53" w14:textId="2B61A87D" w:rsidR="007A0890" w:rsidRPr="00990287" w:rsidRDefault="00990287" w:rsidP="007A0890">
      <w:pPr>
        <w:pStyle w:val="ListParagraph"/>
        <w:numPr>
          <w:ilvl w:val="0"/>
          <w:numId w:val="23"/>
        </w:numPr>
        <w:ind w:left="1260"/>
      </w:pPr>
      <w:r>
        <w:rPr>
          <w:rFonts w:cs="Times New Roman"/>
          <w:noProof/>
        </w:rPr>
        <w:drawing>
          <wp:anchor distT="0" distB="0" distL="114300" distR="114300" simplePos="0" relativeHeight="251659264" behindDoc="0" locked="0" layoutInCell="1" allowOverlap="1" wp14:anchorId="0C02318A" wp14:editId="06044245">
            <wp:simplePos x="0" y="0"/>
            <wp:positionH relativeFrom="margin">
              <wp:posOffset>897088</wp:posOffset>
            </wp:positionH>
            <wp:positionV relativeFrom="paragraph">
              <wp:posOffset>276860</wp:posOffset>
            </wp:positionV>
            <wp:extent cx="2987675" cy="1560830"/>
            <wp:effectExtent l="0" t="0" r="3175" b="127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 Shot 2018-08-04 at 17.33.52.png"/>
                    <pic:cNvPicPr/>
                  </pic:nvPicPr>
                  <pic:blipFill>
                    <a:blip r:embed="rId24">
                      <a:extLst>
                        <a:ext uri="{28A0092B-C50C-407E-A947-70E740481C1C}">
                          <a14:useLocalDpi xmlns:a14="http://schemas.microsoft.com/office/drawing/2010/main" val="0"/>
                        </a:ext>
                      </a:extLst>
                    </a:blip>
                    <a:stretch>
                      <a:fillRect/>
                    </a:stretch>
                  </pic:blipFill>
                  <pic:spPr>
                    <a:xfrm>
                      <a:off x="0" y="0"/>
                      <a:ext cx="2987675" cy="1560830"/>
                    </a:xfrm>
                    <a:prstGeom prst="rect">
                      <a:avLst/>
                    </a:prstGeom>
                  </pic:spPr>
                </pic:pic>
              </a:graphicData>
            </a:graphic>
            <wp14:sizeRelH relativeFrom="page">
              <wp14:pctWidth>0</wp14:pctWidth>
            </wp14:sizeRelH>
            <wp14:sizeRelV relativeFrom="page">
              <wp14:pctHeight>0</wp14:pctHeight>
            </wp14:sizeRelV>
          </wp:anchor>
        </w:drawing>
      </w:r>
      <w:r w:rsidR="008C6431">
        <w:t>Inisialisasi dan kesalahan terminasi</w:t>
      </w:r>
    </w:p>
    <w:p w14:paraId="41FB2E1F" w14:textId="4DB132A8" w:rsidR="00F52EE0" w:rsidRPr="00723BC3" w:rsidRDefault="00F52EE0" w:rsidP="00F52EE0">
      <w:pPr>
        <w:jc w:val="center"/>
        <w:rPr>
          <w:rFonts w:ascii="Times New Roman" w:hAnsi="Times New Roman" w:cs="Times New Roman"/>
        </w:rPr>
      </w:pPr>
      <w:r>
        <w:rPr>
          <w:rFonts w:ascii="Times New Roman" w:hAnsi="Times New Roman" w:cs="Times New Roman"/>
        </w:rPr>
        <w:t>Gambar 3.2</w:t>
      </w:r>
      <w:r w:rsidRPr="00723BC3">
        <w:rPr>
          <w:rFonts w:ascii="Times New Roman" w:hAnsi="Times New Roman" w:cs="Times New Roman"/>
        </w:rPr>
        <w:t>. Ilustrasi</w:t>
      </w:r>
      <w:r>
        <w:rPr>
          <w:rFonts w:ascii="Times New Roman" w:hAnsi="Times New Roman" w:cs="Times New Roman"/>
        </w:rPr>
        <w:t xml:space="preserve"> Blackbox Testing</w:t>
      </w:r>
    </w:p>
    <w:p w14:paraId="6973EA13" w14:textId="36D51661" w:rsidR="007A0890" w:rsidRDefault="007A0890" w:rsidP="007A0890">
      <w:pPr>
        <w:rPr>
          <w:rFonts w:cs="Times New Roman"/>
        </w:rPr>
      </w:pPr>
    </w:p>
    <w:p w14:paraId="1EE7BD36" w14:textId="77777777" w:rsidR="007A0890" w:rsidRPr="007A0890" w:rsidRDefault="007A0890" w:rsidP="007A0890">
      <w:pPr>
        <w:rPr>
          <w:rFonts w:cs="Times New Roman"/>
        </w:rPr>
      </w:pPr>
    </w:p>
    <w:p w14:paraId="68999E6C" w14:textId="3F86A9C3" w:rsidR="008C6431" w:rsidRPr="00882946" w:rsidRDefault="00DF5EEC" w:rsidP="00A074DF">
      <w:pPr>
        <w:pStyle w:val="ListParagraph"/>
      </w:pPr>
      <w:r w:rsidRPr="00882946">
        <w:t xml:space="preserve">Pada proses pengujian </w:t>
      </w:r>
      <w:r w:rsidR="006572CE">
        <w:t xml:space="preserve">aplikasi sistem pendukung keputusan karyawan terbaik </w:t>
      </w:r>
      <w:r w:rsidRPr="00882946">
        <w:t>menggunakan blackbox testing</w:t>
      </w:r>
      <w:r w:rsidR="006572CE">
        <w:t xml:space="preserve"> yang</w:t>
      </w:r>
      <w:r w:rsidRPr="00882946">
        <w:t xml:space="preserve"> menetapkan batas nilai untuk testing pada set</w:t>
      </w:r>
      <w:r w:rsidR="006572CE">
        <w:t>iap kasus</w:t>
      </w:r>
      <w:r w:rsidRPr="00882946">
        <w:t xml:space="preserve"> didalam nya </w:t>
      </w:r>
      <w:proofErr w:type="gramStart"/>
      <w:r w:rsidRPr="00882946">
        <w:t>meluputi :</w:t>
      </w:r>
      <w:proofErr w:type="gramEnd"/>
    </w:p>
    <w:p w14:paraId="612936E4" w14:textId="446960F1" w:rsidR="00DF5EEC" w:rsidRPr="00882946" w:rsidRDefault="00882946" w:rsidP="006A7249">
      <w:pPr>
        <w:pStyle w:val="ListParagraph"/>
        <w:numPr>
          <w:ilvl w:val="0"/>
          <w:numId w:val="35"/>
        </w:numPr>
        <w:ind w:left="1080"/>
      </w:pPr>
      <w:r>
        <w:t>Nilai M</w:t>
      </w:r>
      <w:r w:rsidR="008D77EB" w:rsidRPr="00882946">
        <w:t>inimum variable input</w:t>
      </w:r>
    </w:p>
    <w:p w14:paraId="48C2F114" w14:textId="4847B49F" w:rsidR="008D77EB" w:rsidRPr="00882946" w:rsidRDefault="008D77EB" w:rsidP="006A7249">
      <w:pPr>
        <w:pStyle w:val="ListParagraph"/>
        <w:numPr>
          <w:ilvl w:val="0"/>
          <w:numId w:val="35"/>
        </w:numPr>
        <w:ind w:left="1080"/>
      </w:pPr>
      <w:r w:rsidRPr="00882946">
        <w:t xml:space="preserve">Nilai </w:t>
      </w:r>
      <w:r w:rsidR="00CB797E">
        <w:t>N</w:t>
      </w:r>
      <w:r w:rsidRPr="00882946">
        <w:t>ormal</w:t>
      </w:r>
    </w:p>
    <w:p w14:paraId="2ACF1AD6" w14:textId="042DFE5C" w:rsidR="00F52EE0" w:rsidRPr="00990287" w:rsidRDefault="00990287" w:rsidP="006A7249">
      <w:pPr>
        <w:pStyle w:val="ListParagraph"/>
        <w:numPr>
          <w:ilvl w:val="0"/>
          <w:numId w:val="35"/>
        </w:numPr>
        <w:ind w:left="1080"/>
      </w:pPr>
      <w:r>
        <w:rPr>
          <w:rFonts w:cs="Times New Roman"/>
          <w:noProof/>
        </w:rPr>
        <w:drawing>
          <wp:anchor distT="0" distB="0" distL="114300" distR="114300" simplePos="0" relativeHeight="251660288" behindDoc="0" locked="0" layoutInCell="1" allowOverlap="1" wp14:anchorId="00937332" wp14:editId="37F7F40A">
            <wp:simplePos x="0" y="0"/>
            <wp:positionH relativeFrom="margin">
              <wp:posOffset>1422292</wp:posOffset>
            </wp:positionH>
            <wp:positionV relativeFrom="paragraph">
              <wp:posOffset>230505</wp:posOffset>
            </wp:positionV>
            <wp:extent cx="2186305" cy="2501265"/>
            <wp:effectExtent l="0" t="0" r="4445" b="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 Shot 2018-08-04 at 17.34.02.png"/>
                    <pic:cNvPicPr/>
                  </pic:nvPicPr>
                  <pic:blipFill>
                    <a:blip r:embed="rId25">
                      <a:extLst>
                        <a:ext uri="{28A0092B-C50C-407E-A947-70E740481C1C}">
                          <a14:useLocalDpi xmlns:a14="http://schemas.microsoft.com/office/drawing/2010/main" val="0"/>
                        </a:ext>
                      </a:extLst>
                    </a:blip>
                    <a:stretch>
                      <a:fillRect/>
                    </a:stretch>
                  </pic:blipFill>
                  <pic:spPr>
                    <a:xfrm>
                      <a:off x="0" y="0"/>
                      <a:ext cx="2186305" cy="2501265"/>
                    </a:xfrm>
                    <a:prstGeom prst="rect">
                      <a:avLst/>
                    </a:prstGeom>
                  </pic:spPr>
                </pic:pic>
              </a:graphicData>
            </a:graphic>
            <wp14:sizeRelH relativeFrom="page">
              <wp14:pctWidth>0</wp14:pctWidth>
            </wp14:sizeRelH>
            <wp14:sizeRelV relativeFrom="page">
              <wp14:pctHeight>0</wp14:pctHeight>
            </wp14:sizeRelV>
          </wp:anchor>
        </w:drawing>
      </w:r>
      <w:r w:rsidR="008D77EB" w:rsidRPr="00882946">
        <w:t xml:space="preserve">Nilai </w:t>
      </w:r>
      <w:r w:rsidR="005C213D">
        <w:t>M</w:t>
      </w:r>
      <w:r w:rsidR="008D77EB" w:rsidRPr="00882946">
        <w:t>aksimum</w:t>
      </w:r>
    </w:p>
    <w:p w14:paraId="194687EF" w14:textId="746140C0" w:rsidR="00F52EE0" w:rsidRDefault="00F52EE0" w:rsidP="00990287">
      <w:pPr>
        <w:jc w:val="center"/>
        <w:rPr>
          <w:rFonts w:ascii="Times New Roman" w:hAnsi="Times New Roman" w:cs="Times New Roman"/>
        </w:rPr>
      </w:pPr>
      <w:r>
        <w:rPr>
          <w:rFonts w:ascii="Times New Roman" w:hAnsi="Times New Roman" w:cs="Times New Roman"/>
        </w:rPr>
        <w:t>Gambar 3.3. Proses Blackbox Testing</w:t>
      </w:r>
    </w:p>
    <w:p w14:paraId="5F7398E5" w14:textId="77777777" w:rsidR="002726AF" w:rsidRPr="00990287" w:rsidRDefault="002726AF" w:rsidP="00990287">
      <w:pPr>
        <w:jc w:val="center"/>
        <w:rPr>
          <w:rFonts w:ascii="Times New Roman" w:hAnsi="Times New Roman" w:cs="Times New Roman"/>
        </w:rPr>
      </w:pPr>
    </w:p>
    <w:p w14:paraId="181C276D" w14:textId="75C39D7E" w:rsidR="00882946" w:rsidRPr="00882946" w:rsidRDefault="00882946" w:rsidP="00A074DF">
      <w:pPr>
        <w:pStyle w:val="ListParagraph"/>
      </w:pPr>
      <w:r w:rsidRPr="00882946">
        <w:t>Pada proses mengetahui hasil ujicoba</w:t>
      </w:r>
      <w:r w:rsidR="006572CE">
        <w:t xml:space="preserve"> apliaksi yang dibangun maka di</w:t>
      </w:r>
      <w:r w:rsidRPr="00882946">
        <w:t xml:space="preserve">berikan skala untuk mengetahui aplikasi dibangun pada tingkat paling baik atau paling buruk, skala hasil ujicoba sebagai </w:t>
      </w:r>
      <w:proofErr w:type="gramStart"/>
      <w:r w:rsidRPr="00882946">
        <w:t>berikut :</w:t>
      </w:r>
      <w:proofErr w:type="gramEnd"/>
    </w:p>
    <w:p w14:paraId="4B312CD6" w14:textId="2CFE20B9" w:rsidR="00882946" w:rsidRPr="00882946" w:rsidRDefault="00882946" w:rsidP="006A7249">
      <w:pPr>
        <w:pStyle w:val="ListParagraph"/>
        <w:numPr>
          <w:ilvl w:val="0"/>
          <w:numId w:val="36"/>
        </w:numPr>
        <w:ind w:left="1260"/>
      </w:pPr>
      <w:r w:rsidRPr="00882946">
        <w:t>100 s/d 81 = Sangat baik</w:t>
      </w:r>
    </w:p>
    <w:p w14:paraId="53BB4677" w14:textId="4E46D63B" w:rsidR="00882946" w:rsidRPr="00882946" w:rsidRDefault="00882946" w:rsidP="006A7249">
      <w:pPr>
        <w:pStyle w:val="ListParagraph"/>
        <w:numPr>
          <w:ilvl w:val="0"/>
          <w:numId w:val="36"/>
        </w:numPr>
        <w:ind w:left="1260"/>
      </w:pPr>
      <w:r w:rsidRPr="00882946">
        <w:t>80 s/d 61 = Baik</w:t>
      </w:r>
    </w:p>
    <w:p w14:paraId="2C3A2915" w14:textId="176FEFDF" w:rsidR="00882946" w:rsidRPr="00882946" w:rsidRDefault="00882946" w:rsidP="006A7249">
      <w:pPr>
        <w:pStyle w:val="ListParagraph"/>
        <w:numPr>
          <w:ilvl w:val="0"/>
          <w:numId w:val="36"/>
        </w:numPr>
        <w:ind w:left="1260"/>
      </w:pPr>
      <w:r w:rsidRPr="00882946">
        <w:t>60 s/d 41 = Normal</w:t>
      </w:r>
    </w:p>
    <w:p w14:paraId="0E9579D7" w14:textId="2DC1448F" w:rsidR="00882946" w:rsidRPr="00882946" w:rsidRDefault="00882946" w:rsidP="006A7249">
      <w:pPr>
        <w:pStyle w:val="ListParagraph"/>
        <w:numPr>
          <w:ilvl w:val="0"/>
          <w:numId w:val="36"/>
        </w:numPr>
        <w:ind w:left="1260"/>
      </w:pPr>
      <w:r w:rsidRPr="00882946">
        <w:t>40 s/d 21 = Buruk</w:t>
      </w:r>
    </w:p>
    <w:p w14:paraId="3C51EB6B" w14:textId="649F9BDC" w:rsidR="00882946" w:rsidRPr="00882946" w:rsidRDefault="00882946" w:rsidP="006A7249">
      <w:pPr>
        <w:pStyle w:val="ListParagraph"/>
        <w:numPr>
          <w:ilvl w:val="0"/>
          <w:numId w:val="36"/>
        </w:numPr>
        <w:ind w:left="1260"/>
      </w:pPr>
      <w:r w:rsidRPr="00882946">
        <w:t>20 s/d 1 = Sangat Buruk</w:t>
      </w:r>
    </w:p>
    <w:p w14:paraId="2E870D6A" w14:textId="2AFF67FE" w:rsidR="00740761" w:rsidRDefault="00975534" w:rsidP="00975534">
      <w:pPr>
        <w:pStyle w:val="Heading31"/>
      </w:pPr>
      <w:r>
        <w:t>Tinjauan Tempat</w:t>
      </w:r>
    </w:p>
    <w:p w14:paraId="0D9D5F60" w14:textId="4C634968" w:rsidR="00790BC1" w:rsidRDefault="007E7B4C" w:rsidP="00A074DF">
      <w:pPr>
        <w:pStyle w:val="ListParagraph"/>
      </w:pPr>
      <w:r>
        <w:t xml:space="preserve">Tinjauan penelitian adalah tempat yang digunakan dalam menjalankan penelitian untuk memperoleh data yang diinginkan. Penelitian ini dilakukan di sebuah </w:t>
      </w:r>
      <w:proofErr w:type="gramStart"/>
      <w:r>
        <w:t>perusahaan  PT</w:t>
      </w:r>
      <w:proofErr w:type="gramEnd"/>
      <w:r>
        <w:t xml:space="preserve"> Bando Indonesia yang berlokasi di jalan Gajah Tunggal Jatiuwung, Tangerang.</w:t>
      </w:r>
    </w:p>
    <w:p w14:paraId="18040149" w14:textId="78298892" w:rsidR="007E7B4C" w:rsidRDefault="00A95033" w:rsidP="00A95033">
      <w:pPr>
        <w:pStyle w:val="Hedaing371"/>
      </w:pPr>
      <w:r>
        <w:t>Sejarah perusahaan</w:t>
      </w:r>
    </w:p>
    <w:p w14:paraId="219E6B1B" w14:textId="3734FD27" w:rsidR="00A95033" w:rsidRDefault="00732EE6" w:rsidP="00A074DF">
      <w:pPr>
        <w:pStyle w:val="ListParagraph"/>
      </w:pPr>
      <w:r>
        <w:t xml:space="preserve">PT. Bando Indonesia adalah salah satu produsen terkemuka sabuk otomotif dan industri transmisi listrik di Indonesia. Ini memiliki satu pabrik utama yang terletak di Tangerang dan kantor pemasaran yang berlokasi di Jakarta Pusat. Perusahaan ini didirikan pada tahun 1987, perusahaan hasil kerjasama dengan perusahaan Indonesia, </w:t>
      </w:r>
      <w:proofErr w:type="gramStart"/>
      <w:r>
        <w:t>PT.Kreasi</w:t>
      </w:r>
      <w:proofErr w:type="gramEnd"/>
      <w:r>
        <w:t xml:space="preserve"> Utama Investama dan PT. Bando Industri Kimia dari Jepang. Dalam pembentukan perusahaan, PT. Bando Indonesia menyediakan teknologi manufaktur untuk menghasilkan </w:t>
      </w:r>
      <w:r>
        <w:lastRenderedPageBreak/>
        <w:t>sabuk sementara PT. Kreasi Utama Investama menyediakan akses bahan baku yang diperlukan.</w:t>
      </w:r>
    </w:p>
    <w:p w14:paraId="06E0A4AD" w14:textId="1A0E84DD" w:rsidR="00732EE6" w:rsidRDefault="00732EE6" w:rsidP="00A074DF">
      <w:pPr>
        <w:pStyle w:val="ListParagraph"/>
      </w:pPr>
      <w:r>
        <w:t>Kualitas karet alam tinggi tersedia di Indonesia dan dengan integrase teknologi tinggi serta kami pengetahuan dalam transmisi daya teknologi sabuk canggih, kita mampu menghasilkan kualitas tinggi sabuk transmisi listrik.</w:t>
      </w:r>
    </w:p>
    <w:p w14:paraId="3A0BCCF4" w14:textId="3CC27A74" w:rsidR="00732EE6" w:rsidRDefault="00732EE6" w:rsidP="00A074DF">
      <w:pPr>
        <w:pStyle w:val="ListParagraph"/>
      </w:pPr>
      <w:r>
        <w:t xml:space="preserve">PT. Bando Indonesia telah diterima oleh pasar lokal dan asing untuk kualitas produknya, sehingga memungkinkan perusahaan untuk mendominasi pasar dan memenuhi ekspor ke Singapura, Malaysia, Jepang, Eropa dan Amerika Serikat. OEM (manufaktur peralatan asli) sabuk otomotif kami digunakan dalam sejumlah produsen mobil seperti </w:t>
      </w:r>
      <w:r w:rsidRPr="00732EE6">
        <w:t>Honda, Toyota, Nissan, Mitsubishi, Suzuki, Mazda, Isuzu dan General Motors Indonesia.</w:t>
      </w:r>
    </w:p>
    <w:p w14:paraId="5CC2B42F" w14:textId="2D500B77" w:rsidR="00732EE6" w:rsidRDefault="006616F6" w:rsidP="00732EE6">
      <w:pPr>
        <w:pStyle w:val="Hedaing371"/>
      </w:pPr>
      <w:r>
        <w:t>Visi dan Misi Perusahaan</w:t>
      </w:r>
    </w:p>
    <w:p w14:paraId="1EA7FADF" w14:textId="5F6C90A8" w:rsidR="006616F6" w:rsidRDefault="006616F6" w:rsidP="00A074DF">
      <w:pPr>
        <w:pStyle w:val="ListParagraph"/>
      </w:pPr>
      <w:r>
        <w:t xml:space="preserve">Setiap perusahaan memiliki visi dan misi masing-masing, dibawah ini merupakan visi dan misi yang ada di PT Bando </w:t>
      </w:r>
      <w:proofErr w:type="gramStart"/>
      <w:r>
        <w:t>Indonesia :</w:t>
      </w:r>
      <w:proofErr w:type="gramEnd"/>
    </w:p>
    <w:p w14:paraId="72D48E86" w14:textId="29BEA4E8" w:rsidR="006616F6" w:rsidRDefault="006616F6" w:rsidP="00A074DF">
      <w:pPr>
        <w:pStyle w:val="ListParagraph"/>
        <w:numPr>
          <w:ilvl w:val="0"/>
          <w:numId w:val="4"/>
        </w:numPr>
      </w:pPr>
      <w:r>
        <w:t>Visi</w:t>
      </w:r>
    </w:p>
    <w:p w14:paraId="13C73829" w14:textId="77777777" w:rsidR="006616F6" w:rsidRDefault="006616F6" w:rsidP="00A074DF">
      <w:pPr>
        <w:pStyle w:val="ListParagraph"/>
      </w:pPr>
      <w:r>
        <w:t xml:space="preserve">Visi PT. Bando Indonesia di tetapkan sebagai </w:t>
      </w:r>
      <w:proofErr w:type="gramStart"/>
      <w:r>
        <w:t>berikut :</w:t>
      </w:r>
      <w:proofErr w:type="gramEnd"/>
    </w:p>
    <w:p w14:paraId="5CC23337" w14:textId="77777777" w:rsidR="006616F6" w:rsidRDefault="006616F6" w:rsidP="00A074DF">
      <w:pPr>
        <w:pStyle w:val="ListParagraph"/>
      </w:pPr>
      <w:r>
        <w:t>“Menjadi perusahaan terbaik dan terkemuka dalam V-belt dan</w:t>
      </w:r>
    </w:p>
    <w:p w14:paraId="14E17E80" w14:textId="2133B945" w:rsidR="006616F6" w:rsidRDefault="006616F6" w:rsidP="00A074DF">
      <w:pPr>
        <w:pStyle w:val="ListParagraph"/>
      </w:pPr>
      <w:r>
        <w:t>Conveyor belt”.</w:t>
      </w:r>
    </w:p>
    <w:p w14:paraId="5857624F" w14:textId="1C867765" w:rsidR="006616F6" w:rsidRDefault="006616F6" w:rsidP="00A074DF">
      <w:pPr>
        <w:pStyle w:val="ListParagraph"/>
        <w:numPr>
          <w:ilvl w:val="0"/>
          <w:numId w:val="4"/>
        </w:numPr>
      </w:pPr>
      <w:r>
        <w:t>Misi</w:t>
      </w:r>
    </w:p>
    <w:p w14:paraId="6935B277" w14:textId="77777777" w:rsidR="006616F6" w:rsidRDefault="006616F6" w:rsidP="00A074DF">
      <w:pPr>
        <w:pStyle w:val="ListParagraph"/>
      </w:pPr>
      <w:r>
        <w:t xml:space="preserve">Misi PT. Bando Indonesia adalah sebagai </w:t>
      </w:r>
      <w:proofErr w:type="gramStart"/>
      <w:r>
        <w:t>breikut :</w:t>
      </w:r>
      <w:proofErr w:type="gramEnd"/>
    </w:p>
    <w:p w14:paraId="598CCA12" w14:textId="3D52C7C0" w:rsidR="006616F6" w:rsidRDefault="006616F6" w:rsidP="00A074DF">
      <w:pPr>
        <w:pStyle w:val="ListParagraph"/>
        <w:numPr>
          <w:ilvl w:val="0"/>
          <w:numId w:val="5"/>
        </w:numPr>
      </w:pPr>
      <w:r>
        <w:t>Menyediakan produk dan layanan berkualitas untuk memenuhi kepuasan dan kepercayaan pelanggan.</w:t>
      </w:r>
    </w:p>
    <w:p w14:paraId="1FB86881" w14:textId="77777777" w:rsidR="006616F6" w:rsidRDefault="006616F6" w:rsidP="00A074DF">
      <w:pPr>
        <w:pStyle w:val="ListParagraph"/>
        <w:numPr>
          <w:ilvl w:val="0"/>
          <w:numId w:val="5"/>
        </w:numPr>
      </w:pPr>
      <w:r>
        <w:lastRenderedPageBreak/>
        <w:t>Meningkatkan pertumbuhan pemasaran dengan melakukan inovasi produk dan pengembangan produk.</w:t>
      </w:r>
    </w:p>
    <w:p w14:paraId="27935014" w14:textId="77777777" w:rsidR="006616F6" w:rsidRDefault="006616F6" w:rsidP="00A074DF">
      <w:pPr>
        <w:pStyle w:val="ListParagraph"/>
        <w:numPr>
          <w:ilvl w:val="0"/>
          <w:numId w:val="5"/>
        </w:numPr>
      </w:pPr>
      <w:r>
        <w:t>Meningkatkan operasional perusahaan dengan melakukan perbaikan dan efisiensi.</w:t>
      </w:r>
    </w:p>
    <w:p w14:paraId="35417F8D" w14:textId="77777777" w:rsidR="006616F6" w:rsidRDefault="006616F6" w:rsidP="00A074DF">
      <w:pPr>
        <w:pStyle w:val="ListParagraph"/>
        <w:numPr>
          <w:ilvl w:val="0"/>
          <w:numId w:val="5"/>
        </w:numPr>
      </w:pPr>
      <w:r>
        <w:t>Mengutamakan keselamatan dan kesehatan kerja, kesejahteraan karyawan dan memelihara kelestarian lingkungan.</w:t>
      </w:r>
    </w:p>
    <w:p w14:paraId="17686F67" w14:textId="2EC0FCE6" w:rsidR="006616F6" w:rsidRDefault="006616F6" w:rsidP="00A074DF">
      <w:pPr>
        <w:pStyle w:val="ListParagraph"/>
        <w:numPr>
          <w:ilvl w:val="0"/>
          <w:numId w:val="5"/>
        </w:numPr>
      </w:pPr>
      <w:r>
        <w:t>Berpartisipasi dan peduli sosial terhadap keadaan sosial sebagai kontribusi soial dalam pembangunan Indonesia.</w:t>
      </w:r>
    </w:p>
    <w:p w14:paraId="61A87EA2" w14:textId="5CFF8FE4" w:rsidR="00A6586A" w:rsidRDefault="00EA2849" w:rsidP="00EA2849">
      <w:pPr>
        <w:pStyle w:val="Hedaing371"/>
      </w:pPr>
      <w:r>
        <w:t>Struktur Organisasi</w:t>
      </w:r>
    </w:p>
    <w:p w14:paraId="00760EA3" w14:textId="2D0797E0" w:rsidR="00EA2849" w:rsidRDefault="00CE5CD0" w:rsidP="00A074DF">
      <w:pPr>
        <w:pStyle w:val="ListParagraph"/>
      </w:pPr>
      <w:r>
        <w:t xml:space="preserve">Struktur organisasi </w:t>
      </w:r>
      <w:r w:rsidR="00EA2849">
        <w:t xml:space="preserve">PT Bando Indonesia dapat digambarkan sebagai </w:t>
      </w:r>
      <w:proofErr w:type="gramStart"/>
      <w:r w:rsidR="00EA2849">
        <w:t>berikut :</w:t>
      </w:r>
      <w:proofErr w:type="gramEnd"/>
      <w:r w:rsidR="00EA2849" w:rsidRPr="00EA2849">
        <w:t xml:space="preserve"> </w:t>
      </w:r>
    </w:p>
    <w:p w14:paraId="5A93EFB1" w14:textId="7BA0D088" w:rsidR="00EA2849" w:rsidRDefault="00CE5CD0" w:rsidP="00CE5CD0">
      <w:pPr>
        <w:jc w:val="center"/>
      </w:pPr>
      <w:r>
        <w:object w:dxaOrig="10515" w:dyaOrig="7184" w14:anchorId="74811556">
          <v:shape id="_x0000_i1025" type="#_x0000_t75" style="width:367.45pt;height:173.15pt" o:ole="">
            <v:imagedata r:id="rId26" o:title=""/>
          </v:shape>
          <o:OLEObject Type="Embed" ProgID="Visio.Drawing.11" ShapeID="_x0000_i1025" DrawAspect="Content" ObjectID="_1596989134" r:id="rId27"/>
        </w:object>
      </w:r>
    </w:p>
    <w:p w14:paraId="636CE505" w14:textId="77777777" w:rsidR="00CE5CD0" w:rsidRDefault="00CE5CD0" w:rsidP="00CE5CD0">
      <w:pPr>
        <w:jc w:val="center"/>
      </w:pPr>
    </w:p>
    <w:p w14:paraId="639AD525" w14:textId="45EFCE99" w:rsidR="00CE5CD0" w:rsidRDefault="00CE5CD0" w:rsidP="00A074DF">
      <w:pPr>
        <w:pStyle w:val="ListParagraph"/>
      </w:pPr>
      <w:r>
        <w:t>Gambar 3.1 Struktur Organisasi</w:t>
      </w:r>
    </w:p>
    <w:p w14:paraId="6CBA4D44" w14:textId="465A00B5" w:rsidR="00CE5CD0" w:rsidRDefault="00CE5CD0" w:rsidP="00CE5CD0">
      <w:pPr>
        <w:pStyle w:val="Hedaing371"/>
      </w:pPr>
      <w:r>
        <w:t>Tugas dan Tanggung Jawab</w:t>
      </w:r>
    </w:p>
    <w:p w14:paraId="05D9F660" w14:textId="7863A172" w:rsidR="00CE5CD0" w:rsidRPr="0008164B" w:rsidRDefault="00CE5CD0" w:rsidP="00A074DF">
      <w:pPr>
        <w:pStyle w:val="ListParagraph"/>
        <w:numPr>
          <w:ilvl w:val="0"/>
          <w:numId w:val="6"/>
        </w:numPr>
      </w:pPr>
      <w:r w:rsidRPr="0008164B">
        <w:t>Chairman</w:t>
      </w:r>
    </w:p>
    <w:p w14:paraId="784F0F91" w14:textId="77777777" w:rsidR="00F8772C" w:rsidRDefault="00F8772C" w:rsidP="00A074DF">
      <w:pPr>
        <w:pStyle w:val="ListParagraph"/>
      </w:pPr>
      <w:r>
        <w:t xml:space="preserve">Tugas dan tanggung jawab </w:t>
      </w:r>
      <w:r w:rsidRPr="0008164B">
        <w:rPr>
          <w:i/>
        </w:rPr>
        <w:t>chairman</w:t>
      </w:r>
      <w:r>
        <w:t xml:space="preserve"> sebagai </w:t>
      </w:r>
      <w:proofErr w:type="gramStart"/>
      <w:r>
        <w:t>berikut :</w:t>
      </w:r>
      <w:proofErr w:type="gramEnd"/>
    </w:p>
    <w:p w14:paraId="134D8F66" w14:textId="77777777" w:rsidR="00F8772C" w:rsidRPr="00F8772C" w:rsidRDefault="00F8772C" w:rsidP="00A074DF">
      <w:pPr>
        <w:pStyle w:val="ListParagraph"/>
        <w:numPr>
          <w:ilvl w:val="1"/>
          <w:numId w:val="7"/>
        </w:numPr>
      </w:pPr>
      <w:r w:rsidRPr="00F8772C">
        <w:lastRenderedPageBreak/>
        <w:t>Melaksanakan kebijakan yang telah ditetapkan oleh dewan komisaris.</w:t>
      </w:r>
    </w:p>
    <w:p w14:paraId="46123916" w14:textId="77777777" w:rsidR="00F8772C" w:rsidRPr="00F8772C" w:rsidRDefault="00F8772C" w:rsidP="00A074DF">
      <w:pPr>
        <w:pStyle w:val="ListParagraph"/>
        <w:numPr>
          <w:ilvl w:val="1"/>
          <w:numId w:val="7"/>
        </w:numPr>
      </w:pPr>
      <w:r w:rsidRPr="00F8772C">
        <w:t>Menandatanagi dokumen atau surat-surat keluar dan intem yang bersifat prinsipil.</w:t>
      </w:r>
    </w:p>
    <w:p w14:paraId="432A1E3C" w14:textId="4424C986" w:rsidR="00F8772C" w:rsidRPr="00F8772C" w:rsidRDefault="00F8772C" w:rsidP="00A074DF">
      <w:pPr>
        <w:pStyle w:val="ListParagraph"/>
        <w:numPr>
          <w:ilvl w:val="1"/>
          <w:numId w:val="7"/>
        </w:numPr>
      </w:pPr>
      <w:r w:rsidRPr="00F8772C">
        <w:t>Memberikan laporan kepada dewan komisaris setiap tahun.</w:t>
      </w:r>
    </w:p>
    <w:p w14:paraId="0FEBCF1B" w14:textId="5874536E" w:rsidR="00F8772C" w:rsidRDefault="00F8772C" w:rsidP="00A074DF">
      <w:pPr>
        <w:pStyle w:val="ListParagraph"/>
        <w:numPr>
          <w:ilvl w:val="0"/>
          <w:numId w:val="6"/>
        </w:numPr>
      </w:pPr>
      <w:r>
        <w:t>Presiden Direktur</w:t>
      </w:r>
    </w:p>
    <w:p w14:paraId="76F78B20" w14:textId="77777777" w:rsidR="00F8772C" w:rsidRDefault="00F8772C" w:rsidP="00A074DF">
      <w:pPr>
        <w:pStyle w:val="ListParagraph"/>
      </w:pPr>
      <w:r>
        <w:t xml:space="preserve">Tugas dan tanggung jawab presiden direktur sebagai </w:t>
      </w:r>
      <w:proofErr w:type="gramStart"/>
      <w:r>
        <w:t>berikut :</w:t>
      </w:r>
      <w:proofErr w:type="gramEnd"/>
    </w:p>
    <w:p w14:paraId="3CF977B5" w14:textId="77777777" w:rsidR="00F8772C" w:rsidRPr="00F8772C" w:rsidRDefault="00F8772C" w:rsidP="00A074DF">
      <w:pPr>
        <w:pStyle w:val="ListParagraph"/>
        <w:numPr>
          <w:ilvl w:val="0"/>
          <w:numId w:val="8"/>
        </w:numPr>
      </w:pPr>
      <w:r w:rsidRPr="00F8772C">
        <w:t>Mengawasi perusahaan secara menyeluruh.</w:t>
      </w:r>
    </w:p>
    <w:p w14:paraId="6F848254" w14:textId="77777777" w:rsidR="00F8772C" w:rsidRPr="00F8772C" w:rsidRDefault="00F8772C" w:rsidP="00A074DF">
      <w:pPr>
        <w:pStyle w:val="ListParagraph"/>
        <w:numPr>
          <w:ilvl w:val="0"/>
          <w:numId w:val="8"/>
        </w:numPr>
      </w:pPr>
      <w:r w:rsidRPr="00F8772C">
        <w:t>Mengambil keputusan yang menyangkut kebijaksanaan dan rencana jangka panjang perusahaan.</w:t>
      </w:r>
    </w:p>
    <w:p w14:paraId="2B1B1E20" w14:textId="77777777" w:rsidR="00F8772C" w:rsidRPr="00F8772C" w:rsidRDefault="00F8772C" w:rsidP="00A074DF">
      <w:pPr>
        <w:pStyle w:val="ListParagraph"/>
        <w:numPr>
          <w:ilvl w:val="0"/>
          <w:numId w:val="8"/>
        </w:numPr>
      </w:pPr>
      <w:r w:rsidRPr="00F8772C">
        <w:t xml:space="preserve">Meminta laporan pertanggung jawaban dari </w:t>
      </w:r>
      <w:r w:rsidRPr="00F8772C">
        <w:rPr>
          <w:i/>
        </w:rPr>
        <w:t>General manager.</w:t>
      </w:r>
    </w:p>
    <w:p w14:paraId="651A7E0B" w14:textId="09DECE25" w:rsidR="00F8772C" w:rsidRPr="00F8772C" w:rsidRDefault="00F8772C" w:rsidP="00A074DF">
      <w:pPr>
        <w:pStyle w:val="ListParagraph"/>
        <w:numPr>
          <w:ilvl w:val="0"/>
          <w:numId w:val="8"/>
        </w:numPr>
      </w:pPr>
      <w:r w:rsidRPr="00F8772C">
        <w:t xml:space="preserve">Melaksanakan pekerjaan sesuai dengan prosedur yang ada agar sistem dan program yang telah di rencanakan berjalan dengan </w:t>
      </w:r>
      <w:r>
        <w:t>lancer</w:t>
      </w:r>
    </w:p>
    <w:p w14:paraId="4E876520" w14:textId="7CAE64B4" w:rsidR="00F8772C" w:rsidRDefault="00F8772C" w:rsidP="00A074DF">
      <w:pPr>
        <w:pStyle w:val="ListParagraph"/>
        <w:numPr>
          <w:ilvl w:val="0"/>
          <w:numId w:val="6"/>
        </w:numPr>
      </w:pPr>
      <w:r>
        <w:t>Wakil Presiden Direktur</w:t>
      </w:r>
    </w:p>
    <w:p w14:paraId="1E9900E5" w14:textId="77777777" w:rsidR="00F8772C" w:rsidRDefault="00F8772C" w:rsidP="00A074DF">
      <w:pPr>
        <w:pStyle w:val="ListParagraph"/>
      </w:pPr>
      <w:r>
        <w:t xml:space="preserve">Tugas dan tanggung jawab wakil presiden direktur sebagai </w:t>
      </w:r>
      <w:proofErr w:type="gramStart"/>
      <w:r>
        <w:t>berikut :</w:t>
      </w:r>
      <w:proofErr w:type="gramEnd"/>
    </w:p>
    <w:p w14:paraId="5BBCC70F" w14:textId="77777777" w:rsidR="00F8772C" w:rsidRPr="00F8772C" w:rsidRDefault="00F8772C" w:rsidP="00A074DF">
      <w:pPr>
        <w:pStyle w:val="ListParagraph"/>
        <w:numPr>
          <w:ilvl w:val="0"/>
          <w:numId w:val="9"/>
        </w:numPr>
      </w:pPr>
      <w:r w:rsidRPr="00F8772C">
        <w:t>Mengkoordinir semua divisi yang berada di bawahnya serta selalu mengikutisemua kegiatan dan perkembangan perusahaan.</w:t>
      </w:r>
    </w:p>
    <w:p w14:paraId="355876C2" w14:textId="742D767E" w:rsidR="00F8772C" w:rsidRPr="00F8772C" w:rsidRDefault="00F8772C" w:rsidP="00A074DF">
      <w:pPr>
        <w:pStyle w:val="ListParagraph"/>
        <w:numPr>
          <w:ilvl w:val="0"/>
          <w:numId w:val="9"/>
        </w:numPr>
      </w:pPr>
      <w:r w:rsidRPr="00F8772C">
        <w:t>Bertanggung jawab atas hasil operasi perusahaan secara keseluruhan.</w:t>
      </w:r>
    </w:p>
    <w:p w14:paraId="13EFCDAD" w14:textId="77777777" w:rsidR="00F8772C" w:rsidRPr="00FC59B0" w:rsidRDefault="00F8772C" w:rsidP="00A074DF">
      <w:pPr>
        <w:pStyle w:val="ListParagraph"/>
        <w:numPr>
          <w:ilvl w:val="0"/>
          <w:numId w:val="9"/>
        </w:numPr>
      </w:pPr>
      <w:r>
        <w:lastRenderedPageBreak/>
        <w:t>Menerima, mempertimbangkan, dan menyetujui anggaran tiap divisi dan melakukan evaluasi.</w:t>
      </w:r>
    </w:p>
    <w:p w14:paraId="71B20EFB" w14:textId="77777777" w:rsidR="00F8772C" w:rsidRDefault="00F8772C" w:rsidP="00A074DF">
      <w:pPr>
        <w:pStyle w:val="ListParagraph"/>
        <w:numPr>
          <w:ilvl w:val="0"/>
          <w:numId w:val="9"/>
        </w:numPr>
      </w:pPr>
      <w:r>
        <w:t>Mengelola perusahaan secara umum.</w:t>
      </w:r>
    </w:p>
    <w:p w14:paraId="495A450D" w14:textId="28F83FD0" w:rsidR="00F8772C" w:rsidRDefault="00F8772C" w:rsidP="00A074DF">
      <w:pPr>
        <w:pStyle w:val="ListParagraph"/>
        <w:numPr>
          <w:ilvl w:val="0"/>
          <w:numId w:val="9"/>
        </w:numPr>
      </w:pPr>
      <w:r>
        <w:t>Melaksanakan tugas-tugas lain yang diteapkan oleh presiden direktur.</w:t>
      </w:r>
    </w:p>
    <w:p w14:paraId="56B4C81B" w14:textId="7322A37D" w:rsidR="00F8772C" w:rsidRDefault="00F8772C" w:rsidP="00A074DF">
      <w:pPr>
        <w:pStyle w:val="ListParagraph"/>
        <w:numPr>
          <w:ilvl w:val="0"/>
          <w:numId w:val="6"/>
        </w:numPr>
      </w:pPr>
      <w:r>
        <w:t>Direktur</w:t>
      </w:r>
    </w:p>
    <w:p w14:paraId="50518AF6" w14:textId="77777777" w:rsidR="00F8772C" w:rsidRDefault="00F8772C" w:rsidP="00A074DF">
      <w:pPr>
        <w:pStyle w:val="ListParagraph"/>
      </w:pPr>
      <w:r>
        <w:t xml:space="preserve">Tugas dan tanggung jawab direktur sebagai </w:t>
      </w:r>
      <w:proofErr w:type="gramStart"/>
      <w:r>
        <w:t>berikut :</w:t>
      </w:r>
      <w:proofErr w:type="gramEnd"/>
    </w:p>
    <w:p w14:paraId="55AA8E6D" w14:textId="77777777" w:rsidR="00F8772C" w:rsidRDefault="00F8772C" w:rsidP="00A074DF">
      <w:pPr>
        <w:pStyle w:val="ListParagraph"/>
        <w:numPr>
          <w:ilvl w:val="0"/>
          <w:numId w:val="10"/>
        </w:numPr>
      </w:pPr>
      <w:r w:rsidRPr="00F8772C">
        <w:t>Memimpin serta mengkoordinasikan setiap kegiatan perusahaan agar tetap mengarah kepada tujuan perusahaan.</w:t>
      </w:r>
    </w:p>
    <w:p w14:paraId="6002F0E9" w14:textId="77777777" w:rsidR="00F8772C" w:rsidRDefault="00F8772C" w:rsidP="00A074DF">
      <w:pPr>
        <w:pStyle w:val="ListParagraph"/>
        <w:numPr>
          <w:ilvl w:val="0"/>
          <w:numId w:val="10"/>
        </w:numPr>
      </w:pPr>
      <w:r w:rsidRPr="00F8772C">
        <w:t>Menyusun, merumuskan dan mengembangkan kebijakan serta program kerja agar tujuan perusahaan yang telah ditetapkan dapat tercapai.</w:t>
      </w:r>
    </w:p>
    <w:p w14:paraId="0329AF7E" w14:textId="77777777" w:rsidR="00F8772C" w:rsidRDefault="00F8772C" w:rsidP="00A074DF">
      <w:pPr>
        <w:pStyle w:val="ListParagraph"/>
        <w:numPr>
          <w:ilvl w:val="0"/>
          <w:numId w:val="10"/>
        </w:numPr>
      </w:pPr>
      <w:r w:rsidRPr="00F8772C">
        <w:t>Membuat laporan pertanggung jawaban kepada presiden direktur.</w:t>
      </w:r>
    </w:p>
    <w:p w14:paraId="16BC5D2B" w14:textId="713E3030" w:rsidR="00F8772C" w:rsidRDefault="00F8772C" w:rsidP="00A074DF">
      <w:pPr>
        <w:pStyle w:val="ListParagraph"/>
        <w:numPr>
          <w:ilvl w:val="0"/>
          <w:numId w:val="10"/>
        </w:numPr>
      </w:pPr>
      <w:r w:rsidRPr="00F8772C">
        <w:t>Mengambil keputusan yang tidak dapat diatasi oleh jabatan-jabatan yang di bawahnya.</w:t>
      </w:r>
    </w:p>
    <w:p w14:paraId="79CBA336" w14:textId="23E6677E" w:rsidR="00F8772C" w:rsidRDefault="0008164B" w:rsidP="00A074DF">
      <w:pPr>
        <w:pStyle w:val="ListParagraph"/>
        <w:numPr>
          <w:ilvl w:val="0"/>
          <w:numId w:val="6"/>
        </w:numPr>
      </w:pPr>
      <w:r>
        <w:t xml:space="preserve">Manager </w:t>
      </w:r>
      <w:r w:rsidR="00F8772C" w:rsidRPr="0008164B">
        <w:rPr>
          <w:i/>
        </w:rPr>
        <w:t>Plant</w:t>
      </w:r>
      <w:r w:rsidR="00F8772C">
        <w:t xml:space="preserve"> </w:t>
      </w:r>
    </w:p>
    <w:p w14:paraId="49B2E61E" w14:textId="74DBAB1C" w:rsidR="00F8772C" w:rsidRDefault="00F8772C" w:rsidP="00A074DF">
      <w:pPr>
        <w:pStyle w:val="ListParagraph"/>
      </w:pPr>
      <w:r>
        <w:t xml:space="preserve">Tugas dan tanggung jawab </w:t>
      </w:r>
      <w:r w:rsidR="0008164B">
        <w:t xml:space="preserve">manager </w:t>
      </w:r>
      <w:r w:rsidRPr="0008164B">
        <w:rPr>
          <w:i/>
        </w:rPr>
        <w:t>plant</w:t>
      </w:r>
      <w:r>
        <w:t xml:space="preserve"> sebagai </w:t>
      </w:r>
      <w:proofErr w:type="gramStart"/>
      <w:r>
        <w:t>berikut ;</w:t>
      </w:r>
      <w:proofErr w:type="gramEnd"/>
    </w:p>
    <w:p w14:paraId="62EC4643" w14:textId="77777777" w:rsidR="00F8772C" w:rsidRDefault="00F8772C" w:rsidP="00A074DF">
      <w:pPr>
        <w:pStyle w:val="ListParagraph"/>
        <w:numPr>
          <w:ilvl w:val="0"/>
          <w:numId w:val="11"/>
        </w:numPr>
      </w:pPr>
      <w:r w:rsidRPr="00F8772C">
        <w:t>Merumuskan program kerja yang untuk mendukung kelancaran kegiatan produksi perusahaan.</w:t>
      </w:r>
    </w:p>
    <w:p w14:paraId="112613C0" w14:textId="77777777" w:rsidR="00F8772C" w:rsidRDefault="00F8772C" w:rsidP="00A074DF">
      <w:pPr>
        <w:pStyle w:val="ListParagraph"/>
        <w:numPr>
          <w:ilvl w:val="0"/>
          <w:numId w:val="11"/>
        </w:numPr>
      </w:pPr>
      <w:r w:rsidRPr="00F8772C">
        <w:t>Memimpin dan mengkoordinasikan seluruh kegiatan yang berkaitan dengan kelancaran produksi perusahan supaya mencapai tujuan perusahaan yang telah ditetapkan.</w:t>
      </w:r>
    </w:p>
    <w:p w14:paraId="1050B8CC" w14:textId="77777777" w:rsidR="00F8772C" w:rsidRDefault="00F8772C" w:rsidP="00A074DF">
      <w:pPr>
        <w:pStyle w:val="ListParagraph"/>
        <w:numPr>
          <w:ilvl w:val="0"/>
          <w:numId w:val="11"/>
        </w:numPr>
      </w:pPr>
      <w:r w:rsidRPr="00F8772C">
        <w:lastRenderedPageBreak/>
        <w:t>Mengambil keputusan atau tindakan atas hal-hal yang tidak dapat diatasi oleh jabatan-jabatan yang di bawahnya.</w:t>
      </w:r>
    </w:p>
    <w:p w14:paraId="63D7E351" w14:textId="03CE1400" w:rsidR="00F8772C" w:rsidRDefault="00F8772C" w:rsidP="00A074DF">
      <w:pPr>
        <w:pStyle w:val="ListParagraph"/>
        <w:numPr>
          <w:ilvl w:val="0"/>
          <w:numId w:val="11"/>
        </w:numPr>
      </w:pPr>
      <w:r w:rsidRPr="00F8772C">
        <w:t xml:space="preserve">Membuat laporan pertanggungjawaban kepada </w:t>
      </w:r>
      <w:r w:rsidRPr="00F8772C">
        <w:rPr>
          <w:i/>
        </w:rPr>
        <w:t>General Manager</w:t>
      </w:r>
      <w:r w:rsidRPr="00F8772C">
        <w:t xml:space="preserve"> mengenai pelaksanaan tugasnya.</w:t>
      </w:r>
    </w:p>
    <w:p w14:paraId="13E1E5B9" w14:textId="43A64E93" w:rsidR="00F8772C" w:rsidRDefault="00F8772C" w:rsidP="00A074DF">
      <w:pPr>
        <w:pStyle w:val="ListParagraph"/>
        <w:numPr>
          <w:ilvl w:val="0"/>
          <w:numId w:val="6"/>
        </w:numPr>
      </w:pPr>
      <w:r>
        <w:t xml:space="preserve">Manager </w:t>
      </w:r>
      <w:r w:rsidRPr="00F8772C">
        <w:t>Accounting</w:t>
      </w:r>
      <w:r>
        <w:t xml:space="preserve"> dan </w:t>
      </w:r>
      <w:r w:rsidRPr="00F8772C">
        <w:t>Finance</w:t>
      </w:r>
    </w:p>
    <w:p w14:paraId="3AD6DFB8" w14:textId="77777777" w:rsidR="00F8772C" w:rsidRDefault="00F8772C" w:rsidP="00A074DF">
      <w:pPr>
        <w:pStyle w:val="ListParagraph"/>
      </w:pPr>
      <w:r>
        <w:t xml:space="preserve">Tugas dan tanggung jawab manager </w:t>
      </w:r>
      <w:r w:rsidRPr="00F8772C">
        <w:rPr>
          <w:i/>
        </w:rPr>
        <w:t>accounting</w:t>
      </w:r>
      <w:r>
        <w:t xml:space="preserve"> dan </w:t>
      </w:r>
      <w:r w:rsidRPr="00F8772C">
        <w:rPr>
          <w:i/>
        </w:rPr>
        <w:t>finance</w:t>
      </w:r>
      <w:r>
        <w:t xml:space="preserve"> sebagai </w:t>
      </w:r>
      <w:proofErr w:type="gramStart"/>
      <w:r>
        <w:t>berikut :</w:t>
      </w:r>
      <w:proofErr w:type="gramEnd"/>
    </w:p>
    <w:p w14:paraId="6487BF28" w14:textId="77777777" w:rsidR="00F8772C" w:rsidRPr="00F8772C" w:rsidRDefault="00F8772C" w:rsidP="00A074DF">
      <w:pPr>
        <w:pStyle w:val="ListParagraph"/>
        <w:numPr>
          <w:ilvl w:val="0"/>
          <w:numId w:val="12"/>
        </w:numPr>
        <w:rPr>
          <w:rFonts w:cs="Times New Roman"/>
        </w:rPr>
      </w:pPr>
      <w:r>
        <w:t>Mengambil keputusan yang berkaitan dengan investasi.</w:t>
      </w:r>
    </w:p>
    <w:p w14:paraId="466425CF" w14:textId="77777777" w:rsidR="00F8772C" w:rsidRPr="00F8772C" w:rsidRDefault="00F8772C" w:rsidP="00A074DF">
      <w:pPr>
        <w:pStyle w:val="ListParagraph"/>
        <w:numPr>
          <w:ilvl w:val="0"/>
          <w:numId w:val="12"/>
        </w:numPr>
        <w:rPr>
          <w:rFonts w:cs="Times New Roman"/>
        </w:rPr>
      </w:pPr>
      <w:r>
        <w:t>Mengambil keputusan yang berkaitan dengan pembelanjaan.</w:t>
      </w:r>
    </w:p>
    <w:p w14:paraId="3BFF2995" w14:textId="77777777" w:rsidR="00F8772C" w:rsidRPr="00F8772C" w:rsidRDefault="00F8772C" w:rsidP="00A074DF">
      <w:pPr>
        <w:pStyle w:val="ListParagraph"/>
        <w:numPr>
          <w:ilvl w:val="0"/>
          <w:numId w:val="12"/>
        </w:numPr>
        <w:rPr>
          <w:rFonts w:cs="Times New Roman"/>
        </w:rPr>
      </w:pPr>
      <w:r>
        <w:t xml:space="preserve">Merencanakan, mengatur dan mengontrol perencanaan, laporan </w:t>
      </w:r>
      <w:proofErr w:type="gramStart"/>
      <w:r>
        <w:t>dan  pembiayaan</w:t>
      </w:r>
      <w:proofErr w:type="gramEnd"/>
      <w:r>
        <w:t xml:space="preserve"> perusahaan.</w:t>
      </w:r>
    </w:p>
    <w:p w14:paraId="73F3F052" w14:textId="77777777" w:rsidR="00F8772C" w:rsidRPr="00F8772C" w:rsidRDefault="00F8772C" w:rsidP="00A074DF">
      <w:pPr>
        <w:pStyle w:val="ListParagraph"/>
        <w:numPr>
          <w:ilvl w:val="0"/>
          <w:numId w:val="12"/>
        </w:numPr>
        <w:rPr>
          <w:rFonts w:cs="Times New Roman"/>
        </w:rPr>
      </w:pPr>
      <w:r>
        <w:t>Merencanakan, mengatur dan mengontrol analisis keuangan.</w:t>
      </w:r>
    </w:p>
    <w:p w14:paraId="09CE2660" w14:textId="70576828" w:rsidR="00F8772C" w:rsidRPr="00F8772C" w:rsidRDefault="00F8772C" w:rsidP="00A074DF">
      <w:pPr>
        <w:pStyle w:val="ListParagraph"/>
        <w:numPr>
          <w:ilvl w:val="0"/>
          <w:numId w:val="12"/>
        </w:numPr>
        <w:rPr>
          <w:rFonts w:cs="Times New Roman"/>
        </w:rPr>
      </w:pPr>
      <w:r>
        <w:t xml:space="preserve">Merencanakan, mengatur dan mengontrol untuk memaksimalkan nilai perusahaan. </w:t>
      </w:r>
    </w:p>
    <w:p w14:paraId="6443B5CC" w14:textId="2F11965D" w:rsidR="00F8772C" w:rsidRPr="002E37AA" w:rsidRDefault="002E37AA" w:rsidP="00A074DF">
      <w:pPr>
        <w:pStyle w:val="ListParagraph"/>
        <w:numPr>
          <w:ilvl w:val="0"/>
          <w:numId w:val="6"/>
        </w:numPr>
      </w:pPr>
      <w:r>
        <w:t xml:space="preserve">Manager </w:t>
      </w:r>
      <w:r w:rsidRPr="002E37AA">
        <w:t>Purchasing</w:t>
      </w:r>
    </w:p>
    <w:p w14:paraId="3613F6FA" w14:textId="77777777" w:rsidR="002E37AA" w:rsidRDefault="002E37AA" w:rsidP="00A074DF">
      <w:pPr>
        <w:pStyle w:val="ListParagraph"/>
      </w:pPr>
      <w:r>
        <w:t xml:space="preserve">Tugas dan tanggung jawab manager </w:t>
      </w:r>
      <w:r w:rsidRPr="0008164B">
        <w:rPr>
          <w:i/>
        </w:rPr>
        <w:t>purchasing</w:t>
      </w:r>
      <w:r>
        <w:t xml:space="preserve"> sebagai </w:t>
      </w:r>
      <w:proofErr w:type="gramStart"/>
      <w:r>
        <w:t>berikut :</w:t>
      </w:r>
      <w:proofErr w:type="gramEnd"/>
    </w:p>
    <w:p w14:paraId="73A4F930" w14:textId="77777777" w:rsidR="002E37AA" w:rsidRPr="002E37AA" w:rsidRDefault="002E37AA" w:rsidP="00A074DF">
      <w:pPr>
        <w:pStyle w:val="ListParagraph"/>
        <w:numPr>
          <w:ilvl w:val="0"/>
          <w:numId w:val="13"/>
        </w:numPr>
        <w:rPr>
          <w:rFonts w:cs="Times New Roman"/>
        </w:rPr>
      </w:pPr>
      <w:r w:rsidRPr="002E37AA">
        <w:t>Membuat perencanaan pembelian barang maupun jasa sesuai permintaan pembelian yang diterima dari department terkait.</w:t>
      </w:r>
    </w:p>
    <w:p w14:paraId="2BF486DB" w14:textId="77777777" w:rsidR="002E37AA" w:rsidRPr="002E37AA" w:rsidRDefault="002E37AA" w:rsidP="00A074DF">
      <w:pPr>
        <w:pStyle w:val="ListParagraph"/>
        <w:numPr>
          <w:ilvl w:val="0"/>
          <w:numId w:val="13"/>
        </w:numPr>
        <w:rPr>
          <w:rFonts w:cs="Times New Roman"/>
        </w:rPr>
      </w:pPr>
      <w:r w:rsidRPr="002E37AA">
        <w:t>Mengatur pembelian agar barang dan kedatangannya sesuai dengan yang diharapkan oleh department terkait.</w:t>
      </w:r>
    </w:p>
    <w:p w14:paraId="1FFE1258" w14:textId="77777777" w:rsidR="002E37AA" w:rsidRPr="002E37AA" w:rsidRDefault="002E37AA" w:rsidP="00A074DF">
      <w:pPr>
        <w:pStyle w:val="ListParagraph"/>
        <w:numPr>
          <w:ilvl w:val="0"/>
          <w:numId w:val="13"/>
        </w:numPr>
        <w:rPr>
          <w:rFonts w:cs="Times New Roman"/>
        </w:rPr>
      </w:pPr>
      <w:r w:rsidRPr="002E37AA">
        <w:t>Mengatur pekerjaan bawahan agar dapat dilakukan lebih efisien.</w:t>
      </w:r>
    </w:p>
    <w:p w14:paraId="091F8C8B" w14:textId="711275C2" w:rsidR="002E37AA" w:rsidRPr="002E37AA" w:rsidRDefault="002E37AA" w:rsidP="00A074DF">
      <w:pPr>
        <w:pStyle w:val="ListParagraph"/>
        <w:numPr>
          <w:ilvl w:val="0"/>
          <w:numId w:val="13"/>
        </w:numPr>
        <w:rPr>
          <w:rFonts w:cs="Times New Roman"/>
        </w:rPr>
      </w:pPr>
      <w:r w:rsidRPr="002E37AA">
        <w:lastRenderedPageBreak/>
        <w:t xml:space="preserve">Melakukan negosisasi harga, </w:t>
      </w:r>
      <w:r w:rsidRPr="002E37AA">
        <w:rPr>
          <w:i/>
        </w:rPr>
        <w:t>penalty,</w:t>
      </w:r>
      <w:r w:rsidRPr="002E37AA">
        <w:t xml:space="preserve"> cara dan waktu pembayaran serta cara dan waktu pengiriman.</w:t>
      </w:r>
    </w:p>
    <w:p w14:paraId="6C3C91BA" w14:textId="3955015D" w:rsidR="002E37AA" w:rsidRDefault="0008164B" w:rsidP="00A074DF">
      <w:pPr>
        <w:pStyle w:val="ListParagraph"/>
        <w:numPr>
          <w:ilvl w:val="0"/>
          <w:numId w:val="6"/>
        </w:numPr>
      </w:pPr>
      <w:r>
        <w:t xml:space="preserve">Manager </w:t>
      </w:r>
      <w:r w:rsidR="002E37AA" w:rsidRPr="0008164B">
        <w:rPr>
          <w:i/>
        </w:rPr>
        <w:t xml:space="preserve">Sales </w:t>
      </w:r>
      <w:r w:rsidR="002E37AA">
        <w:t xml:space="preserve">Administrasi </w:t>
      </w:r>
    </w:p>
    <w:p w14:paraId="10576B61" w14:textId="77E32C14" w:rsidR="002E37AA" w:rsidRDefault="002E37AA" w:rsidP="00A074DF">
      <w:pPr>
        <w:pStyle w:val="ListParagraph"/>
      </w:pPr>
      <w:r>
        <w:t xml:space="preserve">Tugas dan tanggung jawab </w:t>
      </w:r>
      <w:r w:rsidR="0008164B">
        <w:t xml:space="preserve">manager </w:t>
      </w:r>
      <w:r w:rsidRPr="0008164B">
        <w:rPr>
          <w:i/>
        </w:rPr>
        <w:t>sales</w:t>
      </w:r>
      <w:r>
        <w:t xml:space="preserve"> administrasi sebagai berikut:</w:t>
      </w:r>
    </w:p>
    <w:p w14:paraId="38DAD2E5" w14:textId="77777777" w:rsidR="002E37AA" w:rsidRPr="002E37AA" w:rsidRDefault="002E37AA" w:rsidP="00A074DF">
      <w:pPr>
        <w:pStyle w:val="ListParagraph"/>
        <w:numPr>
          <w:ilvl w:val="0"/>
          <w:numId w:val="14"/>
        </w:numPr>
        <w:rPr>
          <w:rFonts w:cs="Times New Roman"/>
        </w:rPr>
      </w:pPr>
      <w:r w:rsidRPr="002E37AA">
        <w:t>Menyusun, merumuskan, dan mengembangkan kebijakan pemasaran untuk meningkatkan penjualan.</w:t>
      </w:r>
    </w:p>
    <w:p w14:paraId="444D2B2F" w14:textId="77777777" w:rsidR="002E37AA" w:rsidRPr="002E37AA" w:rsidRDefault="002E37AA" w:rsidP="00A074DF">
      <w:pPr>
        <w:pStyle w:val="ListParagraph"/>
        <w:numPr>
          <w:ilvl w:val="0"/>
          <w:numId w:val="14"/>
        </w:numPr>
        <w:rPr>
          <w:rFonts w:cs="Times New Roman"/>
        </w:rPr>
      </w:pPr>
      <w:r w:rsidRPr="002E37AA">
        <w:t>Melakukan koordinasi dengan semua bagian produksi dalam hal penyediaan produk yang sesuai denga pesanan.</w:t>
      </w:r>
    </w:p>
    <w:p w14:paraId="7E5C7243" w14:textId="77777777" w:rsidR="002E37AA" w:rsidRPr="002E37AA" w:rsidRDefault="002E37AA" w:rsidP="00A074DF">
      <w:pPr>
        <w:pStyle w:val="ListParagraph"/>
        <w:numPr>
          <w:ilvl w:val="0"/>
          <w:numId w:val="14"/>
        </w:numPr>
        <w:rPr>
          <w:rFonts w:cs="Times New Roman"/>
        </w:rPr>
      </w:pPr>
      <w:r w:rsidRPr="002E37AA">
        <w:t>Bertanggung jawab atas keluahan dan klaim dari konsumen.</w:t>
      </w:r>
    </w:p>
    <w:p w14:paraId="716C8CDA" w14:textId="77777777" w:rsidR="002E37AA" w:rsidRPr="002E37AA" w:rsidRDefault="002E37AA" w:rsidP="00A074DF">
      <w:pPr>
        <w:pStyle w:val="ListParagraph"/>
        <w:numPr>
          <w:ilvl w:val="0"/>
          <w:numId w:val="14"/>
        </w:numPr>
        <w:rPr>
          <w:rFonts w:cs="Times New Roman"/>
        </w:rPr>
      </w:pPr>
      <w:r w:rsidRPr="002E37AA">
        <w:t>Melakukan penawaran harga produk kepada para konsumen.</w:t>
      </w:r>
    </w:p>
    <w:p w14:paraId="528BE7AA" w14:textId="77777777" w:rsidR="002E37AA" w:rsidRPr="002E37AA" w:rsidRDefault="002E37AA" w:rsidP="00A074DF">
      <w:pPr>
        <w:pStyle w:val="ListParagraph"/>
        <w:numPr>
          <w:ilvl w:val="0"/>
          <w:numId w:val="14"/>
        </w:numPr>
        <w:rPr>
          <w:rFonts w:cs="Times New Roman"/>
        </w:rPr>
      </w:pPr>
      <w:r w:rsidRPr="002E37AA">
        <w:t>Melukakan negoisasi harga yang sesuai dengan para pemesan.</w:t>
      </w:r>
    </w:p>
    <w:p w14:paraId="2D065539" w14:textId="5C433BC0" w:rsidR="002E37AA" w:rsidRPr="002E37AA" w:rsidRDefault="002E37AA" w:rsidP="00A074DF">
      <w:pPr>
        <w:pStyle w:val="ListParagraph"/>
        <w:numPr>
          <w:ilvl w:val="0"/>
          <w:numId w:val="14"/>
        </w:numPr>
        <w:rPr>
          <w:rFonts w:cs="Times New Roman"/>
        </w:rPr>
      </w:pPr>
      <w:r w:rsidRPr="002E37AA">
        <w:t>Menerima pesana dari konsumen.</w:t>
      </w:r>
    </w:p>
    <w:p w14:paraId="1A580A2C" w14:textId="4F655647" w:rsidR="002E37AA" w:rsidRDefault="002E37AA" w:rsidP="00A074DF">
      <w:pPr>
        <w:pStyle w:val="ListParagraph"/>
        <w:numPr>
          <w:ilvl w:val="0"/>
          <w:numId w:val="6"/>
        </w:numPr>
      </w:pPr>
      <w:r>
        <w:t>Manager Penjualan</w:t>
      </w:r>
    </w:p>
    <w:p w14:paraId="092F999E" w14:textId="77777777" w:rsidR="002E37AA" w:rsidRDefault="002E37AA" w:rsidP="00A074DF">
      <w:pPr>
        <w:pStyle w:val="ListParagraph"/>
      </w:pPr>
      <w:r>
        <w:t xml:space="preserve">Tugas dan tanggung jawab manafer penjualan sebagai </w:t>
      </w:r>
      <w:proofErr w:type="gramStart"/>
      <w:r>
        <w:t>berikut :</w:t>
      </w:r>
      <w:proofErr w:type="gramEnd"/>
    </w:p>
    <w:p w14:paraId="39BC3A2A" w14:textId="77777777" w:rsidR="002E37AA" w:rsidRPr="002E37AA" w:rsidRDefault="002E37AA" w:rsidP="00A074DF">
      <w:pPr>
        <w:pStyle w:val="ListParagraph"/>
        <w:numPr>
          <w:ilvl w:val="0"/>
          <w:numId w:val="15"/>
        </w:numPr>
        <w:rPr>
          <w:rFonts w:cs="Times New Roman"/>
        </w:rPr>
      </w:pPr>
      <w:r w:rsidRPr="002E37AA">
        <w:t>Menetapkan tujuan dan sasaran jalannya operasional perusahaan dan strategi penjualan kepada konsumen.</w:t>
      </w:r>
    </w:p>
    <w:p w14:paraId="42F7907B" w14:textId="77777777" w:rsidR="002E37AA" w:rsidRPr="002E37AA" w:rsidRDefault="002E37AA" w:rsidP="00A074DF">
      <w:pPr>
        <w:pStyle w:val="ListParagraph"/>
        <w:numPr>
          <w:ilvl w:val="0"/>
          <w:numId w:val="15"/>
        </w:numPr>
        <w:rPr>
          <w:rFonts w:cs="Times New Roman"/>
        </w:rPr>
      </w:pPr>
      <w:r w:rsidRPr="002E37AA">
        <w:t>Membuat analisa terhadap pangsa pasar dan menentukan strategi penjualan terhadap konsumen atau pelanggan.</w:t>
      </w:r>
    </w:p>
    <w:p w14:paraId="0AFB676D" w14:textId="77777777" w:rsidR="002E37AA" w:rsidRPr="002E37AA" w:rsidRDefault="002E37AA" w:rsidP="00A074DF">
      <w:pPr>
        <w:pStyle w:val="ListParagraph"/>
        <w:numPr>
          <w:ilvl w:val="0"/>
          <w:numId w:val="15"/>
        </w:numPr>
        <w:rPr>
          <w:rFonts w:cs="Times New Roman"/>
        </w:rPr>
      </w:pPr>
      <w:r w:rsidRPr="002E37AA">
        <w:t>Menganalisis laporan yang dibuat oleh bawahannya.</w:t>
      </w:r>
    </w:p>
    <w:p w14:paraId="75A1301F" w14:textId="69BB77E4" w:rsidR="002E37AA" w:rsidRPr="002E37AA" w:rsidRDefault="002E37AA" w:rsidP="00A074DF">
      <w:pPr>
        <w:pStyle w:val="ListParagraph"/>
        <w:numPr>
          <w:ilvl w:val="0"/>
          <w:numId w:val="15"/>
        </w:numPr>
        <w:rPr>
          <w:rFonts w:cs="Times New Roman"/>
        </w:rPr>
      </w:pPr>
      <w:r w:rsidRPr="002E37AA">
        <w:t>Memberikan pelayanan yang prima kepada setiap konsumen atau pelanggan.</w:t>
      </w:r>
    </w:p>
    <w:p w14:paraId="57F367FA" w14:textId="7936AAF1" w:rsidR="002E37AA" w:rsidRDefault="002E37AA" w:rsidP="00A074DF">
      <w:pPr>
        <w:pStyle w:val="ListParagraph"/>
        <w:numPr>
          <w:ilvl w:val="0"/>
          <w:numId w:val="6"/>
        </w:numPr>
      </w:pPr>
      <w:r>
        <w:t xml:space="preserve">Manager </w:t>
      </w:r>
      <w:r w:rsidRPr="0008164B">
        <w:t>Human Resource Departement dan General Affairs</w:t>
      </w:r>
    </w:p>
    <w:p w14:paraId="1F61F560" w14:textId="77777777" w:rsidR="002E37AA" w:rsidRDefault="002E37AA" w:rsidP="00A074DF">
      <w:pPr>
        <w:pStyle w:val="ListParagraph"/>
      </w:pPr>
      <w:r>
        <w:lastRenderedPageBreak/>
        <w:t xml:space="preserve">Tugas dan tanggung jawab manager </w:t>
      </w:r>
      <w:r w:rsidRPr="0008164B">
        <w:rPr>
          <w:i/>
        </w:rPr>
        <w:t>human resource department</w:t>
      </w:r>
      <w:r>
        <w:t xml:space="preserve"> dan </w:t>
      </w:r>
      <w:r w:rsidRPr="0008164B">
        <w:rPr>
          <w:i/>
        </w:rPr>
        <w:t>general affairs</w:t>
      </w:r>
      <w:r>
        <w:t xml:space="preserve"> sebagai </w:t>
      </w:r>
      <w:proofErr w:type="gramStart"/>
      <w:r>
        <w:t>berikut :</w:t>
      </w:r>
      <w:proofErr w:type="gramEnd"/>
    </w:p>
    <w:p w14:paraId="6CED6AB2" w14:textId="77777777" w:rsidR="002E37AA" w:rsidRPr="002E37AA" w:rsidRDefault="002E37AA" w:rsidP="00A074DF">
      <w:pPr>
        <w:pStyle w:val="ListParagraph"/>
        <w:numPr>
          <w:ilvl w:val="0"/>
          <w:numId w:val="16"/>
        </w:numPr>
        <w:rPr>
          <w:rFonts w:cs="Times New Roman"/>
        </w:rPr>
      </w:pPr>
      <w:r w:rsidRPr="002E37AA">
        <w:t>Membuat perencanaan mengenai kebutuhan karyawan perusahaan.</w:t>
      </w:r>
    </w:p>
    <w:p w14:paraId="4B6A98A6" w14:textId="77777777" w:rsidR="002E37AA" w:rsidRPr="002E37AA" w:rsidRDefault="002E37AA" w:rsidP="00A074DF">
      <w:pPr>
        <w:pStyle w:val="ListParagraph"/>
        <w:numPr>
          <w:ilvl w:val="0"/>
          <w:numId w:val="16"/>
        </w:numPr>
        <w:rPr>
          <w:rFonts w:cs="Times New Roman"/>
        </w:rPr>
      </w:pPr>
      <w:r w:rsidRPr="002E37AA">
        <w:t>Bertanggung jawab sebagai coordinator seluruh perekrutan karyawan.</w:t>
      </w:r>
    </w:p>
    <w:p w14:paraId="739E59CF" w14:textId="77777777" w:rsidR="002E37AA" w:rsidRPr="002E37AA" w:rsidRDefault="002E37AA" w:rsidP="00A074DF">
      <w:pPr>
        <w:pStyle w:val="ListParagraph"/>
        <w:numPr>
          <w:ilvl w:val="0"/>
          <w:numId w:val="16"/>
        </w:numPr>
        <w:rPr>
          <w:rFonts w:cs="Times New Roman"/>
        </w:rPr>
      </w:pPr>
      <w:r w:rsidRPr="002E37AA">
        <w:t>Mengelola mutasi dan rotasi karyawan</w:t>
      </w:r>
    </w:p>
    <w:p w14:paraId="18A90BBD" w14:textId="77777777" w:rsidR="002E37AA" w:rsidRPr="002E37AA" w:rsidRDefault="002E37AA" w:rsidP="00A074DF">
      <w:pPr>
        <w:pStyle w:val="ListParagraph"/>
        <w:numPr>
          <w:ilvl w:val="0"/>
          <w:numId w:val="16"/>
        </w:numPr>
        <w:rPr>
          <w:rFonts w:cs="Times New Roman"/>
        </w:rPr>
      </w:pPr>
      <w:r w:rsidRPr="002E37AA">
        <w:t xml:space="preserve">Menyusun program </w:t>
      </w:r>
      <w:proofErr w:type="gramStart"/>
      <w:r w:rsidRPr="002E37AA">
        <w:t>pelatihan  karyawan</w:t>
      </w:r>
      <w:proofErr w:type="gramEnd"/>
      <w:r w:rsidRPr="002E37AA">
        <w:t xml:space="preserve"> demi memenuhi kebutuhan bisnis perusahaan</w:t>
      </w:r>
    </w:p>
    <w:p w14:paraId="7314A0D3" w14:textId="283400DE" w:rsidR="002E37AA" w:rsidRPr="008A198D" w:rsidRDefault="002E37AA" w:rsidP="00A074DF">
      <w:pPr>
        <w:pStyle w:val="ListParagraph"/>
        <w:numPr>
          <w:ilvl w:val="0"/>
          <w:numId w:val="16"/>
        </w:numPr>
        <w:rPr>
          <w:rFonts w:cs="Times New Roman"/>
        </w:rPr>
      </w:pPr>
      <w:r w:rsidRPr="002E37AA">
        <w:t>Bertanggung jawab atas kinerja seluruh karyawan perusahaan.</w:t>
      </w:r>
    </w:p>
    <w:p w14:paraId="5C2F70B0" w14:textId="54195358" w:rsidR="008A198D" w:rsidRPr="002E37AA" w:rsidRDefault="002726AF" w:rsidP="00A074DF">
      <w:pPr>
        <w:pStyle w:val="ListParagraph"/>
        <w:numPr>
          <w:ilvl w:val="0"/>
          <w:numId w:val="16"/>
        </w:numPr>
        <w:rPr>
          <w:rFonts w:cs="Times New Roman"/>
        </w:rPr>
      </w:pPr>
      <w:r>
        <w:t>Menentukan karyawan terbaik setiap bulannya.</w:t>
      </w:r>
    </w:p>
    <w:p w14:paraId="6E1208C1" w14:textId="0B4F84BE" w:rsidR="002E37AA" w:rsidRDefault="002E37AA" w:rsidP="00A074DF">
      <w:pPr>
        <w:pStyle w:val="ListParagraph"/>
        <w:numPr>
          <w:ilvl w:val="0"/>
          <w:numId w:val="6"/>
        </w:numPr>
      </w:pPr>
      <w:r>
        <w:t>Manager PPC</w:t>
      </w:r>
    </w:p>
    <w:p w14:paraId="3313A66F" w14:textId="77777777" w:rsidR="002E37AA" w:rsidRDefault="002E37AA" w:rsidP="00A074DF">
      <w:pPr>
        <w:pStyle w:val="ListParagraph"/>
      </w:pPr>
      <w:r>
        <w:t xml:space="preserve">Tugas dan tanggung jawab manager PPC sebagai </w:t>
      </w:r>
      <w:proofErr w:type="gramStart"/>
      <w:r>
        <w:t>berikut :</w:t>
      </w:r>
      <w:proofErr w:type="gramEnd"/>
    </w:p>
    <w:p w14:paraId="2130B928" w14:textId="77777777" w:rsidR="002E37AA" w:rsidRPr="002E37AA" w:rsidRDefault="002E37AA" w:rsidP="00A074DF">
      <w:pPr>
        <w:pStyle w:val="ListParagraph"/>
        <w:numPr>
          <w:ilvl w:val="0"/>
          <w:numId w:val="17"/>
        </w:numPr>
        <w:rPr>
          <w:rFonts w:cs="Times New Roman"/>
        </w:rPr>
      </w:pPr>
      <w:r w:rsidRPr="002E37AA">
        <w:t xml:space="preserve">Menyediakan pemesanan dari bagian </w:t>
      </w:r>
      <w:r w:rsidRPr="002E37AA">
        <w:rPr>
          <w:i/>
        </w:rPr>
        <w:t>marketing</w:t>
      </w:r>
      <w:r w:rsidRPr="002E37AA">
        <w:t xml:space="preserve"> dan menyususn rencana produksi.</w:t>
      </w:r>
    </w:p>
    <w:p w14:paraId="7DAAC0A4" w14:textId="77777777" w:rsidR="002E37AA" w:rsidRPr="002E37AA" w:rsidRDefault="002E37AA" w:rsidP="00A074DF">
      <w:pPr>
        <w:pStyle w:val="ListParagraph"/>
        <w:numPr>
          <w:ilvl w:val="0"/>
          <w:numId w:val="17"/>
        </w:numPr>
        <w:rPr>
          <w:rFonts w:cs="Times New Roman"/>
        </w:rPr>
      </w:pPr>
      <w:r w:rsidRPr="002E37AA">
        <w:t xml:space="preserve">Memenuhi permintaan contoh produk dari bagian </w:t>
      </w:r>
      <w:r w:rsidRPr="002E37AA">
        <w:rPr>
          <w:i/>
        </w:rPr>
        <w:t>marketing</w:t>
      </w:r>
      <w:r w:rsidRPr="002E37AA">
        <w:t xml:space="preserve"> perusahaan serta melakukan pemantauan dalam proses pembuatan contoh produk.</w:t>
      </w:r>
    </w:p>
    <w:p w14:paraId="344077C7" w14:textId="77777777" w:rsidR="002E37AA" w:rsidRPr="002E37AA" w:rsidRDefault="002E37AA" w:rsidP="00A074DF">
      <w:pPr>
        <w:pStyle w:val="ListParagraph"/>
        <w:numPr>
          <w:ilvl w:val="0"/>
          <w:numId w:val="17"/>
        </w:numPr>
        <w:rPr>
          <w:rFonts w:cs="Times New Roman"/>
        </w:rPr>
      </w:pPr>
      <w:r w:rsidRPr="002E37AA">
        <w:t>Membuat jadwal proses produksi sesuai dengan waktu dan jumlah produksi yang diminta oleh konsumen.</w:t>
      </w:r>
    </w:p>
    <w:p w14:paraId="5FFD9150" w14:textId="77777777" w:rsidR="002E37AA" w:rsidRPr="002E37AA" w:rsidRDefault="002E37AA" w:rsidP="00A074DF">
      <w:pPr>
        <w:pStyle w:val="ListParagraph"/>
        <w:numPr>
          <w:ilvl w:val="0"/>
          <w:numId w:val="17"/>
        </w:numPr>
        <w:rPr>
          <w:rFonts w:cs="Times New Roman"/>
        </w:rPr>
      </w:pPr>
      <w:r w:rsidRPr="002E37AA">
        <w:t xml:space="preserve">Menjaga keseimbangan penggunaan mesin yang digunakan agar mesin produksi tidak </w:t>
      </w:r>
      <w:r w:rsidRPr="002E37AA">
        <w:rPr>
          <w:i/>
        </w:rPr>
        <w:t>over load.</w:t>
      </w:r>
    </w:p>
    <w:p w14:paraId="4EB8DE4E" w14:textId="1DBC93A4" w:rsidR="002E37AA" w:rsidRPr="002E37AA" w:rsidRDefault="002E37AA" w:rsidP="00A074DF">
      <w:pPr>
        <w:pStyle w:val="ListParagraph"/>
        <w:numPr>
          <w:ilvl w:val="0"/>
          <w:numId w:val="17"/>
        </w:numPr>
        <w:rPr>
          <w:rFonts w:cs="Times New Roman"/>
        </w:rPr>
      </w:pPr>
      <w:r w:rsidRPr="002E37AA">
        <w:lastRenderedPageBreak/>
        <w:t xml:space="preserve">Melakukan komunikasi dengan </w:t>
      </w:r>
      <w:r w:rsidRPr="002E37AA">
        <w:rPr>
          <w:i/>
        </w:rPr>
        <w:t>marketing</w:t>
      </w:r>
      <w:r w:rsidRPr="002E37AA">
        <w:t xml:space="preserve"> untuk masalah penyelesaian masalah produksi.</w:t>
      </w:r>
    </w:p>
    <w:p w14:paraId="6E82B024" w14:textId="495407EB" w:rsidR="002E37AA" w:rsidRDefault="002E37AA" w:rsidP="00A074DF">
      <w:pPr>
        <w:pStyle w:val="ListParagraph"/>
        <w:numPr>
          <w:ilvl w:val="0"/>
          <w:numId w:val="6"/>
        </w:numPr>
      </w:pPr>
      <w:r>
        <w:t xml:space="preserve">Manager </w:t>
      </w:r>
      <w:r w:rsidRPr="0008164B">
        <w:t>Quality Control</w:t>
      </w:r>
    </w:p>
    <w:p w14:paraId="511E9422" w14:textId="77777777" w:rsidR="002E37AA" w:rsidRDefault="002E37AA" w:rsidP="00A074DF">
      <w:pPr>
        <w:pStyle w:val="ListParagraph"/>
      </w:pPr>
      <w:r>
        <w:t xml:space="preserve">Tugas dan tanggung jawab manager </w:t>
      </w:r>
      <w:r w:rsidRPr="0008164B">
        <w:rPr>
          <w:i/>
        </w:rPr>
        <w:t xml:space="preserve">quality control </w:t>
      </w:r>
      <w:r>
        <w:t xml:space="preserve">sebagai </w:t>
      </w:r>
      <w:proofErr w:type="gramStart"/>
      <w:r>
        <w:t>berikut :</w:t>
      </w:r>
      <w:proofErr w:type="gramEnd"/>
    </w:p>
    <w:p w14:paraId="09173AF6" w14:textId="77777777" w:rsidR="002E37AA" w:rsidRPr="002E37AA" w:rsidRDefault="002E37AA" w:rsidP="00A074DF">
      <w:pPr>
        <w:pStyle w:val="ListParagraph"/>
        <w:numPr>
          <w:ilvl w:val="0"/>
          <w:numId w:val="18"/>
        </w:numPr>
        <w:rPr>
          <w:rFonts w:cs="Times New Roman"/>
        </w:rPr>
      </w:pPr>
      <w:r w:rsidRPr="002E37AA">
        <w:t>Mengevaluasi dan menetapkan stabilitas produk atau bahan dan menentukan standar sesuai dengan data-data yang ada.</w:t>
      </w:r>
    </w:p>
    <w:p w14:paraId="0ACA61FB" w14:textId="77777777" w:rsidR="002E37AA" w:rsidRPr="002E37AA" w:rsidRDefault="002E37AA" w:rsidP="00A074DF">
      <w:pPr>
        <w:pStyle w:val="ListParagraph"/>
        <w:numPr>
          <w:ilvl w:val="0"/>
          <w:numId w:val="18"/>
        </w:numPr>
        <w:rPr>
          <w:rFonts w:cs="Times New Roman"/>
        </w:rPr>
      </w:pPr>
      <w:r w:rsidRPr="002E37AA">
        <w:t>Menganalisa kegagalan produksi, mendiskusikannya dengan pihak-pihak terkait.</w:t>
      </w:r>
    </w:p>
    <w:p w14:paraId="5937D8A5" w14:textId="77777777" w:rsidR="002E37AA" w:rsidRPr="002E37AA" w:rsidRDefault="002E37AA" w:rsidP="00A074DF">
      <w:pPr>
        <w:pStyle w:val="ListParagraph"/>
        <w:numPr>
          <w:ilvl w:val="0"/>
          <w:numId w:val="18"/>
        </w:numPr>
        <w:rPr>
          <w:rFonts w:cs="Times New Roman"/>
        </w:rPr>
      </w:pPr>
      <w:r w:rsidRPr="002E37AA">
        <w:t xml:space="preserve">Membuat laporan secara berkala yang </w:t>
      </w:r>
      <w:proofErr w:type="gramStart"/>
      <w:r w:rsidRPr="002E37AA">
        <w:t>diminta  oleh</w:t>
      </w:r>
      <w:proofErr w:type="gramEnd"/>
      <w:r w:rsidRPr="002E37AA">
        <w:t xml:space="preserve"> atasan.</w:t>
      </w:r>
    </w:p>
    <w:p w14:paraId="57541BA5" w14:textId="4E7F0F3A" w:rsidR="002E37AA" w:rsidRPr="002E37AA" w:rsidRDefault="002E37AA" w:rsidP="00A074DF">
      <w:pPr>
        <w:pStyle w:val="ListParagraph"/>
        <w:numPr>
          <w:ilvl w:val="0"/>
          <w:numId w:val="18"/>
        </w:numPr>
        <w:rPr>
          <w:rFonts w:cs="Times New Roman"/>
        </w:rPr>
      </w:pPr>
      <w:r w:rsidRPr="002E37AA">
        <w:t>Bertanggung jawab atas ketersediaan spesifikasi dan standar ukur produk.</w:t>
      </w:r>
    </w:p>
    <w:p w14:paraId="7B780360" w14:textId="10372CC0" w:rsidR="002E37AA" w:rsidRDefault="002E37AA" w:rsidP="00A074DF">
      <w:pPr>
        <w:pStyle w:val="ListParagraph"/>
        <w:numPr>
          <w:ilvl w:val="0"/>
          <w:numId w:val="6"/>
        </w:numPr>
      </w:pPr>
      <w:r>
        <w:t>Manager Produksi</w:t>
      </w:r>
    </w:p>
    <w:p w14:paraId="3A79B7D0" w14:textId="77777777" w:rsidR="002E37AA" w:rsidRDefault="002E37AA" w:rsidP="00A074DF">
      <w:pPr>
        <w:pStyle w:val="ListParagraph"/>
      </w:pPr>
      <w:r>
        <w:t xml:space="preserve">Tugas dan tanggung jawab </w:t>
      </w:r>
      <w:r w:rsidRPr="0008164B">
        <w:t>manager</w:t>
      </w:r>
      <w:r>
        <w:t xml:space="preserve"> produksi sebagai </w:t>
      </w:r>
      <w:proofErr w:type="gramStart"/>
      <w:r>
        <w:t>berikut :</w:t>
      </w:r>
      <w:proofErr w:type="gramEnd"/>
    </w:p>
    <w:p w14:paraId="6D1C3F5A" w14:textId="77777777" w:rsidR="002E37AA" w:rsidRPr="002E37AA" w:rsidRDefault="002E37AA" w:rsidP="00A074DF">
      <w:pPr>
        <w:pStyle w:val="ListParagraph"/>
        <w:numPr>
          <w:ilvl w:val="0"/>
          <w:numId w:val="19"/>
        </w:numPr>
        <w:rPr>
          <w:rFonts w:cs="Times New Roman"/>
        </w:rPr>
      </w:pPr>
      <w:r w:rsidRPr="002E37AA">
        <w:t>Mengatur perencanaan dan pengendalian produksi untuk memenuhi permintaan pelanggan agar stok bahan baku maupun barang jadi seimbang sesuai dengan kebijakan perusahaan.</w:t>
      </w:r>
    </w:p>
    <w:p w14:paraId="5F4D48F6" w14:textId="77777777" w:rsidR="002E37AA" w:rsidRPr="002E37AA" w:rsidRDefault="002E37AA" w:rsidP="00A074DF">
      <w:pPr>
        <w:pStyle w:val="ListParagraph"/>
        <w:numPr>
          <w:ilvl w:val="0"/>
          <w:numId w:val="19"/>
        </w:numPr>
        <w:rPr>
          <w:rFonts w:cs="Times New Roman"/>
        </w:rPr>
      </w:pPr>
      <w:r w:rsidRPr="002E37AA">
        <w:t>Meningkatkan efektivitas dan efisiensi produksi.</w:t>
      </w:r>
    </w:p>
    <w:p w14:paraId="3056855C" w14:textId="77777777" w:rsidR="002E37AA" w:rsidRPr="002E37AA" w:rsidRDefault="002E37AA" w:rsidP="00A074DF">
      <w:pPr>
        <w:pStyle w:val="ListParagraph"/>
        <w:numPr>
          <w:ilvl w:val="0"/>
          <w:numId w:val="19"/>
        </w:numPr>
        <w:rPr>
          <w:rFonts w:cs="Times New Roman"/>
        </w:rPr>
      </w:pPr>
      <w:r w:rsidRPr="002E37AA">
        <w:t>Mengevaluasi hasil kerja bagian produksi.</w:t>
      </w:r>
    </w:p>
    <w:p w14:paraId="49F62722" w14:textId="77777777" w:rsidR="000F0F8C" w:rsidRPr="000F0F8C" w:rsidRDefault="002E37AA" w:rsidP="00A074DF">
      <w:pPr>
        <w:pStyle w:val="ListParagraph"/>
        <w:numPr>
          <w:ilvl w:val="0"/>
          <w:numId w:val="19"/>
        </w:numPr>
        <w:rPr>
          <w:rFonts w:cs="Times New Roman"/>
        </w:rPr>
      </w:pPr>
      <w:r w:rsidRPr="002E37AA">
        <w:t>Bertanggung jawab untuk pengembangan dan pelatihan karyawan bawahanya, menjaga disiplin, memelihara motivasi kerja, dan melakukan evaluasi terhadap karyawan bawahannya.</w:t>
      </w:r>
    </w:p>
    <w:p w14:paraId="1DDC8A26" w14:textId="77777777" w:rsidR="000F0F8C" w:rsidRPr="000F0F8C" w:rsidRDefault="002E37AA" w:rsidP="00A074DF">
      <w:pPr>
        <w:pStyle w:val="ListParagraph"/>
        <w:numPr>
          <w:ilvl w:val="0"/>
          <w:numId w:val="19"/>
        </w:numPr>
        <w:rPr>
          <w:rFonts w:cs="Times New Roman"/>
        </w:rPr>
      </w:pPr>
      <w:r w:rsidRPr="000F0F8C">
        <w:lastRenderedPageBreak/>
        <w:t>Bertanggung jawab agar peralatan dan mesin produksi sesuai dengan yang diperlukan.</w:t>
      </w:r>
    </w:p>
    <w:p w14:paraId="72C2D3EC" w14:textId="77777777" w:rsidR="000F0F8C" w:rsidRPr="000F0F8C" w:rsidRDefault="002E37AA" w:rsidP="00A074DF">
      <w:pPr>
        <w:pStyle w:val="ListParagraph"/>
        <w:numPr>
          <w:ilvl w:val="0"/>
          <w:numId w:val="19"/>
        </w:numPr>
        <w:rPr>
          <w:rFonts w:cs="Times New Roman"/>
        </w:rPr>
      </w:pPr>
      <w:r w:rsidRPr="000F0F8C">
        <w:t>Mengontrol seluruh proses produksi</w:t>
      </w:r>
    </w:p>
    <w:p w14:paraId="30EB334F" w14:textId="3748E744" w:rsidR="002E37AA" w:rsidRPr="000F0F8C" w:rsidRDefault="002E37AA" w:rsidP="00A074DF">
      <w:pPr>
        <w:pStyle w:val="ListParagraph"/>
        <w:numPr>
          <w:ilvl w:val="0"/>
          <w:numId w:val="19"/>
        </w:numPr>
        <w:rPr>
          <w:rFonts w:cs="Times New Roman"/>
        </w:rPr>
      </w:pPr>
      <w:r w:rsidRPr="000F0F8C">
        <w:t>Membuat program kerja harian dan mendistribusikan kepada pihak yang terkait.</w:t>
      </w:r>
    </w:p>
    <w:p w14:paraId="02DCF027" w14:textId="070AC354" w:rsidR="000F0F8C" w:rsidRPr="0008164B" w:rsidRDefault="000F0F8C" w:rsidP="00A074DF">
      <w:pPr>
        <w:pStyle w:val="ListParagraph"/>
        <w:numPr>
          <w:ilvl w:val="0"/>
          <w:numId w:val="6"/>
        </w:numPr>
      </w:pPr>
      <w:r w:rsidRPr="0008164B">
        <w:t>Manager Maintenance</w:t>
      </w:r>
    </w:p>
    <w:p w14:paraId="604E087A" w14:textId="77777777" w:rsidR="000F0F8C" w:rsidRDefault="000F0F8C" w:rsidP="00A074DF">
      <w:pPr>
        <w:pStyle w:val="ListParagraph"/>
      </w:pPr>
      <w:r>
        <w:t xml:space="preserve">Tugas dan tanggung jawab </w:t>
      </w:r>
      <w:r w:rsidRPr="0008164B">
        <w:rPr>
          <w:i/>
        </w:rPr>
        <w:t>manager maintenance</w:t>
      </w:r>
      <w:r>
        <w:t xml:space="preserve"> sebagai </w:t>
      </w:r>
      <w:proofErr w:type="gramStart"/>
      <w:r>
        <w:t>berikut :</w:t>
      </w:r>
      <w:proofErr w:type="gramEnd"/>
    </w:p>
    <w:p w14:paraId="1DF41B21" w14:textId="77777777" w:rsidR="000F0F8C" w:rsidRPr="000F0F8C" w:rsidRDefault="000F0F8C" w:rsidP="00A074DF">
      <w:pPr>
        <w:pStyle w:val="ListParagraph"/>
        <w:numPr>
          <w:ilvl w:val="0"/>
          <w:numId w:val="20"/>
        </w:numPr>
        <w:rPr>
          <w:rFonts w:cs="Times New Roman"/>
        </w:rPr>
      </w:pPr>
      <w:r w:rsidRPr="000F0F8C">
        <w:t>Bertanggung jawab atas perawatan dan pemeliharaan mesin produksi.</w:t>
      </w:r>
    </w:p>
    <w:p w14:paraId="71FDFE01" w14:textId="77777777" w:rsidR="000F0F8C" w:rsidRPr="000F0F8C" w:rsidRDefault="000F0F8C" w:rsidP="00A074DF">
      <w:pPr>
        <w:pStyle w:val="ListParagraph"/>
        <w:numPr>
          <w:ilvl w:val="0"/>
          <w:numId w:val="20"/>
        </w:numPr>
        <w:rPr>
          <w:rFonts w:cs="Times New Roman"/>
        </w:rPr>
      </w:pPr>
      <w:r w:rsidRPr="000F0F8C">
        <w:t>Bertanggung jawab atas proses produksi pada mesin.</w:t>
      </w:r>
    </w:p>
    <w:p w14:paraId="6AB41B62" w14:textId="77777777" w:rsidR="000F0F8C" w:rsidRPr="000F0F8C" w:rsidRDefault="000F0F8C" w:rsidP="00A074DF">
      <w:pPr>
        <w:pStyle w:val="ListParagraph"/>
        <w:numPr>
          <w:ilvl w:val="0"/>
          <w:numId w:val="20"/>
        </w:numPr>
        <w:rPr>
          <w:rFonts w:cs="Times New Roman"/>
        </w:rPr>
      </w:pPr>
      <w:r w:rsidRPr="000F0F8C">
        <w:t xml:space="preserve">Bertanggung jawab atas </w:t>
      </w:r>
      <w:proofErr w:type="gramStart"/>
      <w:r w:rsidRPr="000F0F8C">
        <w:t>perbaikan  mesin</w:t>
      </w:r>
      <w:proofErr w:type="gramEnd"/>
      <w:r w:rsidRPr="000F0F8C">
        <w:t xml:space="preserve"> produksi.</w:t>
      </w:r>
    </w:p>
    <w:p w14:paraId="6E26156F" w14:textId="1A8B6362" w:rsidR="000F0F8C" w:rsidRPr="000F0F8C" w:rsidRDefault="000F0F8C" w:rsidP="00A074DF">
      <w:pPr>
        <w:pStyle w:val="ListParagraph"/>
        <w:numPr>
          <w:ilvl w:val="0"/>
          <w:numId w:val="20"/>
        </w:numPr>
        <w:rPr>
          <w:rFonts w:cs="Times New Roman"/>
        </w:rPr>
      </w:pPr>
      <w:r w:rsidRPr="000F0F8C">
        <w:t>Membuat laporan pemeliharaan mesin dan perbaikan mesin.</w:t>
      </w:r>
    </w:p>
    <w:p w14:paraId="707065D7" w14:textId="23421961" w:rsidR="000F0F8C" w:rsidRPr="0008164B" w:rsidRDefault="0008164B" w:rsidP="00A074DF">
      <w:pPr>
        <w:pStyle w:val="ListParagraph"/>
        <w:numPr>
          <w:ilvl w:val="0"/>
          <w:numId w:val="6"/>
        </w:numPr>
      </w:pPr>
      <w:r>
        <w:t xml:space="preserve">Manager </w:t>
      </w:r>
      <w:r w:rsidR="000F0F8C" w:rsidRPr="0008164B">
        <w:t xml:space="preserve">Factory Administration </w:t>
      </w:r>
    </w:p>
    <w:p w14:paraId="1BEBBCF5" w14:textId="02B216CC" w:rsidR="000F0F8C" w:rsidRDefault="000F0F8C" w:rsidP="00A074DF">
      <w:pPr>
        <w:pStyle w:val="ListParagraph"/>
      </w:pPr>
      <w:r>
        <w:t xml:space="preserve">Tugas dan tanggung jawab </w:t>
      </w:r>
      <w:r w:rsidR="0008164B" w:rsidRPr="0008164B">
        <w:t>manager</w:t>
      </w:r>
      <w:r w:rsidR="0008164B" w:rsidRPr="0008164B">
        <w:rPr>
          <w:i/>
        </w:rPr>
        <w:t xml:space="preserve"> </w:t>
      </w:r>
      <w:r w:rsidRPr="0008164B">
        <w:rPr>
          <w:i/>
        </w:rPr>
        <w:t xml:space="preserve">factory administration </w:t>
      </w:r>
      <w:r>
        <w:t xml:space="preserve">sebagai </w:t>
      </w:r>
      <w:proofErr w:type="gramStart"/>
      <w:r>
        <w:t>berikut :</w:t>
      </w:r>
      <w:proofErr w:type="gramEnd"/>
    </w:p>
    <w:p w14:paraId="41097A29" w14:textId="77777777" w:rsidR="000F0F8C" w:rsidRPr="000F0F8C" w:rsidRDefault="000F0F8C" w:rsidP="00A074DF">
      <w:pPr>
        <w:pStyle w:val="ListParagraph"/>
        <w:numPr>
          <w:ilvl w:val="0"/>
          <w:numId w:val="21"/>
        </w:numPr>
        <w:rPr>
          <w:rFonts w:cs="Times New Roman"/>
        </w:rPr>
      </w:pPr>
      <w:r w:rsidRPr="000F0F8C">
        <w:t>Bertanggung jawab atas keamanan seluruh produk.</w:t>
      </w:r>
    </w:p>
    <w:p w14:paraId="41728FED" w14:textId="77777777" w:rsidR="000F0F8C" w:rsidRPr="000F0F8C" w:rsidRDefault="000F0F8C" w:rsidP="00A074DF">
      <w:pPr>
        <w:pStyle w:val="ListParagraph"/>
        <w:numPr>
          <w:ilvl w:val="0"/>
          <w:numId w:val="21"/>
        </w:numPr>
        <w:rPr>
          <w:rFonts w:cs="Times New Roman"/>
        </w:rPr>
      </w:pPr>
      <w:r w:rsidRPr="000F0F8C">
        <w:t>Bertanggung jawab atas keluar masuk bahan baku, bahan pembantu, dan barang jadi.</w:t>
      </w:r>
    </w:p>
    <w:p w14:paraId="325CB446" w14:textId="77777777" w:rsidR="000F0F8C" w:rsidRPr="000F0F8C" w:rsidRDefault="000F0F8C" w:rsidP="00A074DF">
      <w:pPr>
        <w:pStyle w:val="ListParagraph"/>
        <w:numPr>
          <w:ilvl w:val="0"/>
          <w:numId w:val="21"/>
        </w:numPr>
        <w:rPr>
          <w:rFonts w:cs="Times New Roman"/>
        </w:rPr>
      </w:pPr>
      <w:r w:rsidRPr="000F0F8C">
        <w:t>Melakukan pencacatan data produk jadi.</w:t>
      </w:r>
    </w:p>
    <w:p w14:paraId="153A71A7" w14:textId="77777777" w:rsidR="000F0F8C" w:rsidRPr="000F0F8C" w:rsidRDefault="000F0F8C" w:rsidP="00A074DF">
      <w:pPr>
        <w:pStyle w:val="ListParagraph"/>
        <w:numPr>
          <w:ilvl w:val="0"/>
          <w:numId w:val="21"/>
        </w:numPr>
        <w:rPr>
          <w:rFonts w:cs="Times New Roman"/>
        </w:rPr>
      </w:pPr>
      <w:r w:rsidRPr="000F0F8C">
        <w:t>Melakukan permintaan pembelian bahan baku maupun bahan pembantu.</w:t>
      </w:r>
    </w:p>
    <w:p w14:paraId="70FBB55E" w14:textId="7E26CE2F" w:rsidR="000F0F8C" w:rsidRPr="000F0F8C" w:rsidRDefault="000F0F8C" w:rsidP="00A074DF">
      <w:pPr>
        <w:pStyle w:val="ListParagraph"/>
        <w:numPr>
          <w:ilvl w:val="0"/>
          <w:numId w:val="21"/>
        </w:numPr>
        <w:rPr>
          <w:rFonts w:cs="Times New Roman"/>
        </w:rPr>
      </w:pPr>
      <w:r w:rsidRPr="000F0F8C">
        <w:t>Membuat laporan penerimaan dan pengeluaran bahan baku, bahan pembantu maupun bahan jadi.</w:t>
      </w:r>
    </w:p>
    <w:p w14:paraId="5169852D" w14:textId="77777777" w:rsidR="000F0F8C" w:rsidRPr="000F0F8C" w:rsidRDefault="000F0F8C" w:rsidP="00A074DF">
      <w:pPr>
        <w:pStyle w:val="ListParagraph"/>
      </w:pPr>
    </w:p>
    <w:p w14:paraId="06095AC3" w14:textId="77777777" w:rsidR="000F0F8C" w:rsidRPr="000F0F8C" w:rsidRDefault="000F0F8C" w:rsidP="00A074DF">
      <w:pPr>
        <w:pStyle w:val="ListParagraph"/>
      </w:pPr>
    </w:p>
    <w:p w14:paraId="2FBC8616" w14:textId="77777777" w:rsidR="002E37AA" w:rsidRPr="002E37AA" w:rsidRDefault="002E37AA" w:rsidP="00A074DF">
      <w:pPr>
        <w:pStyle w:val="ListParagraph"/>
      </w:pPr>
    </w:p>
    <w:p w14:paraId="37C09A90" w14:textId="77777777" w:rsidR="002E37AA" w:rsidRPr="002E37AA" w:rsidRDefault="002E37AA" w:rsidP="00A074DF">
      <w:pPr>
        <w:pStyle w:val="ListParagraph"/>
      </w:pPr>
    </w:p>
    <w:p w14:paraId="146217AC" w14:textId="77777777" w:rsidR="002E37AA" w:rsidRPr="002E37AA" w:rsidRDefault="002E37AA" w:rsidP="00A074DF">
      <w:pPr>
        <w:pStyle w:val="ListParagraph"/>
      </w:pPr>
    </w:p>
    <w:p w14:paraId="6527E902" w14:textId="77777777" w:rsidR="002E37AA" w:rsidRPr="002E37AA" w:rsidRDefault="002E37AA" w:rsidP="00A074DF">
      <w:pPr>
        <w:pStyle w:val="ListParagraph"/>
      </w:pPr>
    </w:p>
    <w:p w14:paraId="5D51453B" w14:textId="77777777" w:rsidR="002E37AA" w:rsidRPr="002E37AA" w:rsidRDefault="002E37AA" w:rsidP="00A074DF">
      <w:pPr>
        <w:pStyle w:val="ListParagraph"/>
      </w:pPr>
    </w:p>
    <w:p w14:paraId="2BA582E9" w14:textId="77777777" w:rsidR="002E37AA" w:rsidRPr="002E37AA" w:rsidRDefault="002E37AA" w:rsidP="00A074DF">
      <w:pPr>
        <w:pStyle w:val="ListParagraph"/>
      </w:pPr>
    </w:p>
    <w:p w14:paraId="449C60D4" w14:textId="77777777" w:rsidR="002E37AA" w:rsidRPr="002E37AA" w:rsidRDefault="002E37AA" w:rsidP="00A074DF">
      <w:pPr>
        <w:pStyle w:val="ListParagraph"/>
      </w:pPr>
    </w:p>
    <w:p w14:paraId="611DEC66" w14:textId="77777777" w:rsidR="00F8772C" w:rsidRPr="00F8772C" w:rsidRDefault="00F8772C" w:rsidP="00A074DF">
      <w:pPr>
        <w:pStyle w:val="ListParagraph"/>
      </w:pPr>
    </w:p>
    <w:p w14:paraId="183FF4B9" w14:textId="77777777" w:rsidR="00F8772C" w:rsidRPr="00F8772C" w:rsidRDefault="00F8772C" w:rsidP="00A074DF">
      <w:pPr>
        <w:pStyle w:val="ListParagraph"/>
      </w:pPr>
    </w:p>
    <w:p w14:paraId="12E6EF78" w14:textId="77777777" w:rsidR="00F8772C" w:rsidRPr="00F8772C" w:rsidRDefault="00F8772C" w:rsidP="00A074DF">
      <w:pPr>
        <w:pStyle w:val="ListParagraph"/>
      </w:pPr>
    </w:p>
    <w:p w14:paraId="01B178AF" w14:textId="77777777" w:rsidR="00F8772C" w:rsidRPr="00CE5CD0" w:rsidRDefault="00F8772C" w:rsidP="00A074DF">
      <w:pPr>
        <w:pStyle w:val="ListParagraph"/>
      </w:pPr>
    </w:p>
    <w:sectPr w:rsidR="00F8772C" w:rsidRPr="00CE5CD0" w:rsidSect="00F6123A">
      <w:pgSz w:w="11900" w:h="16840"/>
      <w:pgMar w:top="2268" w:right="1701" w:bottom="1701" w:left="2268"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5F42F3D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000001E"/>
    <w:multiLevelType w:val="multilevel"/>
    <w:tmpl w:val="41CED898"/>
    <w:lvl w:ilvl="0">
      <w:start w:val="1"/>
      <w:numFmt w:val="decimal"/>
      <w:lvlText w:val="%1)"/>
      <w:lvlJc w:val="left"/>
      <w:pPr>
        <w:ind w:left="2007" w:hanging="360"/>
      </w:pPr>
      <w:rPr>
        <w:b w:val="0"/>
        <w:bCs w:val="0"/>
        <w:sz w:val="22"/>
        <w:szCs w:val="22"/>
      </w:rPr>
    </w:lvl>
    <w:lvl w:ilvl="1">
      <w:start w:val="1"/>
      <w:numFmt w:val="decimal"/>
      <w:lvlText w:val="%2)"/>
      <w:lvlJc w:val="left"/>
      <w:pPr>
        <w:ind w:left="2007"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 w15:restartNumberingAfterBreak="0">
    <w:nsid w:val="01EF6E94"/>
    <w:multiLevelType w:val="hybridMultilevel"/>
    <w:tmpl w:val="81BA5FA8"/>
    <w:lvl w:ilvl="0" w:tplc="CBB809F6">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 w15:restartNumberingAfterBreak="0">
    <w:nsid w:val="05E1260A"/>
    <w:multiLevelType w:val="hybridMultilevel"/>
    <w:tmpl w:val="EDAEC5CE"/>
    <w:lvl w:ilvl="0" w:tplc="50540D06">
      <w:start w:val="1"/>
      <w:numFmt w:val="lowerLetter"/>
      <w:lvlText w:val="%1."/>
      <w:lvlJc w:val="left"/>
      <w:pPr>
        <w:ind w:left="1636" w:hanging="360"/>
      </w:pPr>
      <w:rPr>
        <w:rFonts w:hint="default"/>
      </w:rPr>
    </w:lvl>
    <w:lvl w:ilvl="1" w:tplc="04090019" w:tentative="1">
      <w:start w:val="1"/>
      <w:numFmt w:val="lowerLetter"/>
      <w:lvlText w:val="%2."/>
      <w:lvlJc w:val="left"/>
      <w:pPr>
        <w:ind w:left="2356" w:hanging="360"/>
      </w:pPr>
    </w:lvl>
    <w:lvl w:ilvl="2" w:tplc="0409001B" w:tentative="1">
      <w:start w:val="1"/>
      <w:numFmt w:val="lowerRoman"/>
      <w:lvlText w:val="%3."/>
      <w:lvlJc w:val="right"/>
      <w:pPr>
        <w:ind w:left="3076" w:hanging="180"/>
      </w:pPr>
    </w:lvl>
    <w:lvl w:ilvl="3" w:tplc="0409000F" w:tentative="1">
      <w:start w:val="1"/>
      <w:numFmt w:val="decimal"/>
      <w:lvlText w:val="%4."/>
      <w:lvlJc w:val="left"/>
      <w:pPr>
        <w:ind w:left="3796" w:hanging="360"/>
      </w:pPr>
    </w:lvl>
    <w:lvl w:ilvl="4" w:tplc="04090019" w:tentative="1">
      <w:start w:val="1"/>
      <w:numFmt w:val="lowerLetter"/>
      <w:lvlText w:val="%5."/>
      <w:lvlJc w:val="left"/>
      <w:pPr>
        <w:ind w:left="4516" w:hanging="360"/>
      </w:pPr>
    </w:lvl>
    <w:lvl w:ilvl="5" w:tplc="0409001B" w:tentative="1">
      <w:start w:val="1"/>
      <w:numFmt w:val="lowerRoman"/>
      <w:lvlText w:val="%6."/>
      <w:lvlJc w:val="right"/>
      <w:pPr>
        <w:ind w:left="5236" w:hanging="180"/>
      </w:pPr>
    </w:lvl>
    <w:lvl w:ilvl="6" w:tplc="0409000F" w:tentative="1">
      <w:start w:val="1"/>
      <w:numFmt w:val="decimal"/>
      <w:lvlText w:val="%7."/>
      <w:lvlJc w:val="left"/>
      <w:pPr>
        <w:ind w:left="5956" w:hanging="360"/>
      </w:pPr>
    </w:lvl>
    <w:lvl w:ilvl="7" w:tplc="04090019" w:tentative="1">
      <w:start w:val="1"/>
      <w:numFmt w:val="lowerLetter"/>
      <w:lvlText w:val="%8."/>
      <w:lvlJc w:val="left"/>
      <w:pPr>
        <w:ind w:left="6676" w:hanging="360"/>
      </w:pPr>
    </w:lvl>
    <w:lvl w:ilvl="8" w:tplc="0409001B" w:tentative="1">
      <w:start w:val="1"/>
      <w:numFmt w:val="lowerRoman"/>
      <w:lvlText w:val="%9."/>
      <w:lvlJc w:val="right"/>
      <w:pPr>
        <w:ind w:left="7396" w:hanging="180"/>
      </w:pPr>
    </w:lvl>
  </w:abstractNum>
  <w:abstractNum w:abstractNumId="4" w15:restartNumberingAfterBreak="0">
    <w:nsid w:val="061F7067"/>
    <w:multiLevelType w:val="hybridMultilevel"/>
    <w:tmpl w:val="4DD20754"/>
    <w:lvl w:ilvl="0" w:tplc="A98E2E9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 w15:restartNumberingAfterBreak="0">
    <w:nsid w:val="0697117D"/>
    <w:multiLevelType w:val="hybridMultilevel"/>
    <w:tmpl w:val="16A61DE2"/>
    <w:lvl w:ilvl="0" w:tplc="0409000F">
      <w:start w:val="1"/>
      <w:numFmt w:val="decimal"/>
      <w:lvlText w:val="%1."/>
      <w:lvlJc w:val="left"/>
      <w:pPr>
        <w:ind w:left="1350" w:hanging="360"/>
      </w:p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6" w15:restartNumberingAfterBreak="0">
    <w:nsid w:val="08E43CB0"/>
    <w:multiLevelType w:val="hybridMultilevel"/>
    <w:tmpl w:val="45FE954C"/>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7" w15:restartNumberingAfterBreak="0">
    <w:nsid w:val="09AB0FE5"/>
    <w:multiLevelType w:val="hybridMultilevel"/>
    <w:tmpl w:val="12EC5DAE"/>
    <w:lvl w:ilvl="0" w:tplc="04090019">
      <w:start w:val="1"/>
      <w:numFmt w:val="lowerLetter"/>
      <w:lvlText w:val="%1."/>
      <w:lvlJc w:val="left"/>
      <w:pPr>
        <w:ind w:left="2154" w:hanging="360"/>
      </w:pPr>
    </w:lvl>
    <w:lvl w:ilvl="1" w:tplc="04090019" w:tentative="1">
      <w:start w:val="1"/>
      <w:numFmt w:val="lowerLetter"/>
      <w:lvlText w:val="%2."/>
      <w:lvlJc w:val="left"/>
      <w:pPr>
        <w:ind w:left="2874" w:hanging="360"/>
      </w:pPr>
    </w:lvl>
    <w:lvl w:ilvl="2" w:tplc="0409001B" w:tentative="1">
      <w:start w:val="1"/>
      <w:numFmt w:val="lowerRoman"/>
      <w:lvlText w:val="%3."/>
      <w:lvlJc w:val="right"/>
      <w:pPr>
        <w:ind w:left="3594" w:hanging="180"/>
      </w:pPr>
    </w:lvl>
    <w:lvl w:ilvl="3" w:tplc="0409000F" w:tentative="1">
      <w:start w:val="1"/>
      <w:numFmt w:val="decimal"/>
      <w:lvlText w:val="%4."/>
      <w:lvlJc w:val="left"/>
      <w:pPr>
        <w:ind w:left="4314" w:hanging="360"/>
      </w:pPr>
    </w:lvl>
    <w:lvl w:ilvl="4" w:tplc="04090019" w:tentative="1">
      <w:start w:val="1"/>
      <w:numFmt w:val="lowerLetter"/>
      <w:lvlText w:val="%5."/>
      <w:lvlJc w:val="left"/>
      <w:pPr>
        <w:ind w:left="5034" w:hanging="360"/>
      </w:pPr>
    </w:lvl>
    <w:lvl w:ilvl="5" w:tplc="0409001B" w:tentative="1">
      <w:start w:val="1"/>
      <w:numFmt w:val="lowerRoman"/>
      <w:lvlText w:val="%6."/>
      <w:lvlJc w:val="right"/>
      <w:pPr>
        <w:ind w:left="5754" w:hanging="180"/>
      </w:pPr>
    </w:lvl>
    <w:lvl w:ilvl="6" w:tplc="0409000F" w:tentative="1">
      <w:start w:val="1"/>
      <w:numFmt w:val="decimal"/>
      <w:lvlText w:val="%7."/>
      <w:lvlJc w:val="left"/>
      <w:pPr>
        <w:ind w:left="6474" w:hanging="360"/>
      </w:pPr>
    </w:lvl>
    <w:lvl w:ilvl="7" w:tplc="04090019" w:tentative="1">
      <w:start w:val="1"/>
      <w:numFmt w:val="lowerLetter"/>
      <w:lvlText w:val="%8."/>
      <w:lvlJc w:val="left"/>
      <w:pPr>
        <w:ind w:left="7194" w:hanging="360"/>
      </w:pPr>
    </w:lvl>
    <w:lvl w:ilvl="8" w:tplc="0409001B" w:tentative="1">
      <w:start w:val="1"/>
      <w:numFmt w:val="lowerRoman"/>
      <w:lvlText w:val="%9."/>
      <w:lvlJc w:val="right"/>
      <w:pPr>
        <w:ind w:left="7914" w:hanging="180"/>
      </w:pPr>
    </w:lvl>
  </w:abstractNum>
  <w:abstractNum w:abstractNumId="8" w15:restartNumberingAfterBreak="0">
    <w:nsid w:val="0D9C5646"/>
    <w:multiLevelType w:val="hybridMultilevel"/>
    <w:tmpl w:val="EBD6104C"/>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9" w15:restartNumberingAfterBreak="0">
    <w:nsid w:val="0FEC142F"/>
    <w:multiLevelType w:val="hybridMultilevel"/>
    <w:tmpl w:val="0060991A"/>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0" w15:restartNumberingAfterBreak="0">
    <w:nsid w:val="0FF97409"/>
    <w:multiLevelType w:val="hybridMultilevel"/>
    <w:tmpl w:val="C1AA1128"/>
    <w:lvl w:ilvl="0" w:tplc="04090019">
      <w:start w:val="1"/>
      <w:numFmt w:val="lowerLetter"/>
      <w:lvlText w:val="%1."/>
      <w:lvlJc w:val="left"/>
      <w:pPr>
        <w:ind w:left="1728" w:hanging="360"/>
      </w:pPr>
    </w:lvl>
    <w:lvl w:ilvl="1" w:tplc="04090019" w:tentative="1">
      <w:start w:val="1"/>
      <w:numFmt w:val="lowerLetter"/>
      <w:lvlText w:val="%2."/>
      <w:lvlJc w:val="left"/>
      <w:pPr>
        <w:ind w:left="2448" w:hanging="360"/>
      </w:pPr>
    </w:lvl>
    <w:lvl w:ilvl="2" w:tplc="0409001B" w:tentative="1">
      <w:start w:val="1"/>
      <w:numFmt w:val="lowerRoman"/>
      <w:lvlText w:val="%3."/>
      <w:lvlJc w:val="right"/>
      <w:pPr>
        <w:ind w:left="3168" w:hanging="180"/>
      </w:pPr>
    </w:lvl>
    <w:lvl w:ilvl="3" w:tplc="0409000F" w:tentative="1">
      <w:start w:val="1"/>
      <w:numFmt w:val="decimal"/>
      <w:lvlText w:val="%4."/>
      <w:lvlJc w:val="left"/>
      <w:pPr>
        <w:ind w:left="3888" w:hanging="360"/>
      </w:pPr>
    </w:lvl>
    <w:lvl w:ilvl="4" w:tplc="04090019" w:tentative="1">
      <w:start w:val="1"/>
      <w:numFmt w:val="lowerLetter"/>
      <w:lvlText w:val="%5."/>
      <w:lvlJc w:val="left"/>
      <w:pPr>
        <w:ind w:left="4608" w:hanging="360"/>
      </w:pPr>
    </w:lvl>
    <w:lvl w:ilvl="5" w:tplc="0409001B" w:tentative="1">
      <w:start w:val="1"/>
      <w:numFmt w:val="lowerRoman"/>
      <w:lvlText w:val="%6."/>
      <w:lvlJc w:val="right"/>
      <w:pPr>
        <w:ind w:left="5328" w:hanging="180"/>
      </w:pPr>
    </w:lvl>
    <w:lvl w:ilvl="6" w:tplc="0409000F" w:tentative="1">
      <w:start w:val="1"/>
      <w:numFmt w:val="decimal"/>
      <w:lvlText w:val="%7."/>
      <w:lvlJc w:val="left"/>
      <w:pPr>
        <w:ind w:left="6048" w:hanging="360"/>
      </w:pPr>
    </w:lvl>
    <w:lvl w:ilvl="7" w:tplc="04090019" w:tentative="1">
      <w:start w:val="1"/>
      <w:numFmt w:val="lowerLetter"/>
      <w:lvlText w:val="%8."/>
      <w:lvlJc w:val="left"/>
      <w:pPr>
        <w:ind w:left="6768" w:hanging="360"/>
      </w:pPr>
    </w:lvl>
    <w:lvl w:ilvl="8" w:tplc="0409001B" w:tentative="1">
      <w:start w:val="1"/>
      <w:numFmt w:val="lowerRoman"/>
      <w:lvlText w:val="%9."/>
      <w:lvlJc w:val="right"/>
      <w:pPr>
        <w:ind w:left="7488" w:hanging="180"/>
      </w:pPr>
    </w:lvl>
  </w:abstractNum>
  <w:abstractNum w:abstractNumId="11" w15:restartNumberingAfterBreak="0">
    <w:nsid w:val="10A53D2D"/>
    <w:multiLevelType w:val="hybridMultilevel"/>
    <w:tmpl w:val="18ACC4FA"/>
    <w:lvl w:ilvl="0" w:tplc="04090019">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2" w15:restartNumberingAfterBreak="0">
    <w:nsid w:val="157A2131"/>
    <w:multiLevelType w:val="hybridMultilevel"/>
    <w:tmpl w:val="F9584F7C"/>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3" w15:restartNumberingAfterBreak="0">
    <w:nsid w:val="190E50B3"/>
    <w:multiLevelType w:val="hybridMultilevel"/>
    <w:tmpl w:val="7D967242"/>
    <w:lvl w:ilvl="0" w:tplc="1C7AE93E">
      <w:start w:val="1"/>
      <w:numFmt w:val="decimal"/>
      <w:pStyle w:val="Heading341"/>
      <w:lvlText w:val="3.4.%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F605E92"/>
    <w:multiLevelType w:val="hybridMultilevel"/>
    <w:tmpl w:val="66C61530"/>
    <w:lvl w:ilvl="0" w:tplc="BEE02734">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5" w15:restartNumberingAfterBreak="0">
    <w:nsid w:val="2E3A1073"/>
    <w:multiLevelType w:val="hybridMultilevel"/>
    <w:tmpl w:val="86E2054E"/>
    <w:lvl w:ilvl="0" w:tplc="0409000F">
      <w:start w:val="1"/>
      <w:numFmt w:val="decimal"/>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F7437C5"/>
    <w:multiLevelType w:val="hybridMultilevel"/>
    <w:tmpl w:val="6B424852"/>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7" w15:restartNumberingAfterBreak="0">
    <w:nsid w:val="30434217"/>
    <w:multiLevelType w:val="hybridMultilevel"/>
    <w:tmpl w:val="3D44DCC6"/>
    <w:lvl w:ilvl="0" w:tplc="19E8504E">
      <w:start w:val="1"/>
      <w:numFmt w:val="lowerLetter"/>
      <w:lvlText w:val="%1."/>
      <w:lvlJc w:val="left"/>
      <w:pPr>
        <w:ind w:left="144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05E321E"/>
    <w:multiLevelType w:val="hybridMultilevel"/>
    <w:tmpl w:val="D7EACDAA"/>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9" w15:restartNumberingAfterBreak="0">
    <w:nsid w:val="34AA18C2"/>
    <w:multiLevelType w:val="hybridMultilevel"/>
    <w:tmpl w:val="13145236"/>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0" w15:restartNumberingAfterBreak="0">
    <w:nsid w:val="3BBC5AAA"/>
    <w:multiLevelType w:val="hybridMultilevel"/>
    <w:tmpl w:val="CDF49322"/>
    <w:lvl w:ilvl="0" w:tplc="04090019">
      <w:start w:val="1"/>
      <w:numFmt w:val="lowerLetter"/>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CA25AB3"/>
    <w:multiLevelType w:val="hybridMultilevel"/>
    <w:tmpl w:val="B5E251E0"/>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2" w15:restartNumberingAfterBreak="0">
    <w:nsid w:val="3DE77FF1"/>
    <w:multiLevelType w:val="hybridMultilevel"/>
    <w:tmpl w:val="196EF468"/>
    <w:lvl w:ilvl="0" w:tplc="04090019">
      <w:start w:val="1"/>
      <w:numFmt w:val="lowerLetter"/>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9370B6C"/>
    <w:multiLevelType w:val="hybridMultilevel"/>
    <w:tmpl w:val="DE587312"/>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4" w15:restartNumberingAfterBreak="0">
    <w:nsid w:val="4AFA14E8"/>
    <w:multiLevelType w:val="hybridMultilevel"/>
    <w:tmpl w:val="8C54E878"/>
    <w:lvl w:ilvl="0" w:tplc="04090019">
      <w:start w:val="1"/>
      <w:numFmt w:val="lowerLetter"/>
      <w:lvlText w:val="%1."/>
      <w:lvlJc w:val="left"/>
      <w:pPr>
        <w:ind w:left="1728" w:hanging="360"/>
      </w:pPr>
    </w:lvl>
    <w:lvl w:ilvl="1" w:tplc="04090019" w:tentative="1">
      <w:start w:val="1"/>
      <w:numFmt w:val="lowerLetter"/>
      <w:lvlText w:val="%2."/>
      <w:lvlJc w:val="left"/>
      <w:pPr>
        <w:ind w:left="2448" w:hanging="360"/>
      </w:pPr>
    </w:lvl>
    <w:lvl w:ilvl="2" w:tplc="0409001B" w:tentative="1">
      <w:start w:val="1"/>
      <w:numFmt w:val="lowerRoman"/>
      <w:lvlText w:val="%3."/>
      <w:lvlJc w:val="right"/>
      <w:pPr>
        <w:ind w:left="3168" w:hanging="180"/>
      </w:pPr>
    </w:lvl>
    <w:lvl w:ilvl="3" w:tplc="0409000F" w:tentative="1">
      <w:start w:val="1"/>
      <w:numFmt w:val="decimal"/>
      <w:lvlText w:val="%4."/>
      <w:lvlJc w:val="left"/>
      <w:pPr>
        <w:ind w:left="3888" w:hanging="360"/>
      </w:pPr>
    </w:lvl>
    <w:lvl w:ilvl="4" w:tplc="04090019" w:tentative="1">
      <w:start w:val="1"/>
      <w:numFmt w:val="lowerLetter"/>
      <w:lvlText w:val="%5."/>
      <w:lvlJc w:val="left"/>
      <w:pPr>
        <w:ind w:left="4608" w:hanging="360"/>
      </w:pPr>
    </w:lvl>
    <w:lvl w:ilvl="5" w:tplc="0409001B" w:tentative="1">
      <w:start w:val="1"/>
      <w:numFmt w:val="lowerRoman"/>
      <w:lvlText w:val="%6."/>
      <w:lvlJc w:val="right"/>
      <w:pPr>
        <w:ind w:left="5328" w:hanging="180"/>
      </w:pPr>
    </w:lvl>
    <w:lvl w:ilvl="6" w:tplc="0409000F" w:tentative="1">
      <w:start w:val="1"/>
      <w:numFmt w:val="decimal"/>
      <w:lvlText w:val="%7."/>
      <w:lvlJc w:val="left"/>
      <w:pPr>
        <w:ind w:left="6048" w:hanging="360"/>
      </w:pPr>
    </w:lvl>
    <w:lvl w:ilvl="7" w:tplc="04090019" w:tentative="1">
      <w:start w:val="1"/>
      <w:numFmt w:val="lowerLetter"/>
      <w:lvlText w:val="%8."/>
      <w:lvlJc w:val="left"/>
      <w:pPr>
        <w:ind w:left="6768" w:hanging="360"/>
      </w:pPr>
    </w:lvl>
    <w:lvl w:ilvl="8" w:tplc="0409001B" w:tentative="1">
      <w:start w:val="1"/>
      <w:numFmt w:val="lowerRoman"/>
      <w:lvlText w:val="%9."/>
      <w:lvlJc w:val="right"/>
      <w:pPr>
        <w:ind w:left="7488" w:hanging="180"/>
      </w:pPr>
    </w:lvl>
  </w:abstractNum>
  <w:abstractNum w:abstractNumId="25" w15:restartNumberingAfterBreak="0">
    <w:nsid w:val="4C620AC2"/>
    <w:multiLevelType w:val="hybridMultilevel"/>
    <w:tmpl w:val="E8C8031E"/>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6" w15:restartNumberingAfterBreak="0">
    <w:nsid w:val="4D880E9E"/>
    <w:multiLevelType w:val="hybridMultilevel"/>
    <w:tmpl w:val="F2BCC0B0"/>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7" w15:restartNumberingAfterBreak="0">
    <w:nsid w:val="4E9042C7"/>
    <w:multiLevelType w:val="hybridMultilevel"/>
    <w:tmpl w:val="4096134A"/>
    <w:lvl w:ilvl="0" w:tplc="04090019">
      <w:start w:val="1"/>
      <w:numFmt w:val="lowerLetter"/>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0383CF1"/>
    <w:multiLevelType w:val="hybridMultilevel"/>
    <w:tmpl w:val="49BAF542"/>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9" w15:restartNumberingAfterBreak="0">
    <w:nsid w:val="54E1739C"/>
    <w:multiLevelType w:val="hybridMultilevel"/>
    <w:tmpl w:val="8BB05624"/>
    <w:lvl w:ilvl="0" w:tplc="A154B2C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0" w15:restartNumberingAfterBreak="0">
    <w:nsid w:val="5888352F"/>
    <w:multiLevelType w:val="hybridMultilevel"/>
    <w:tmpl w:val="2D6614A6"/>
    <w:lvl w:ilvl="0" w:tplc="E78EBDBA">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1" w15:restartNumberingAfterBreak="0">
    <w:nsid w:val="5C946B68"/>
    <w:multiLevelType w:val="hybridMultilevel"/>
    <w:tmpl w:val="69E01F06"/>
    <w:lvl w:ilvl="0" w:tplc="04090019">
      <w:start w:val="1"/>
      <w:numFmt w:val="lowerLetter"/>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F650074"/>
    <w:multiLevelType w:val="hybridMultilevel"/>
    <w:tmpl w:val="12E2A430"/>
    <w:lvl w:ilvl="0" w:tplc="04090019">
      <w:start w:val="1"/>
      <w:numFmt w:val="lowerLetter"/>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0572E0E"/>
    <w:multiLevelType w:val="hybridMultilevel"/>
    <w:tmpl w:val="F5F42F0E"/>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34" w15:restartNumberingAfterBreak="0">
    <w:nsid w:val="62F520AB"/>
    <w:multiLevelType w:val="hybridMultilevel"/>
    <w:tmpl w:val="2B9A0BA4"/>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5" w15:restartNumberingAfterBreak="0">
    <w:nsid w:val="6A255174"/>
    <w:multiLevelType w:val="hybridMultilevel"/>
    <w:tmpl w:val="10B8BB24"/>
    <w:lvl w:ilvl="0" w:tplc="D8168738">
      <w:start w:val="1"/>
      <w:numFmt w:val="decimal"/>
      <w:pStyle w:val="Hedaing371"/>
      <w:lvlText w:val="3.7.%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C4E2979"/>
    <w:multiLevelType w:val="hybridMultilevel"/>
    <w:tmpl w:val="BBE6EBB8"/>
    <w:lvl w:ilvl="0" w:tplc="7A36D8F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7" w15:restartNumberingAfterBreak="0">
    <w:nsid w:val="6FAC5B0D"/>
    <w:multiLevelType w:val="hybridMultilevel"/>
    <w:tmpl w:val="02EEAED0"/>
    <w:lvl w:ilvl="0" w:tplc="D556C2E2">
      <w:start w:val="1"/>
      <w:numFmt w:val="decimal"/>
      <w:lvlText w:val="%1."/>
      <w:lvlJc w:val="left"/>
      <w:pPr>
        <w:ind w:left="927" w:hanging="360"/>
      </w:pPr>
      <w:rPr>
        <w:rFonts w:hint="default"/>
        <w:i w:val="0"/>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8" w15:restartNumberingAfterBreak="0">
    <w:nsid w:val="715D5942"/>
    <w:multiLevelType w:val="hybridMultilevel"/>
    <w:tmpl w:val="FD288F1A"/>
    <w:lvl w:ilvl="0" w:tplc="0409000F">
      <w:start w:val="1"/>
      <w:numFmt w:val="decimal"/>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41B02B2"/>
    <w:multiLevelType w:val="hybridMultilevel"/>
    <w:tmpl w:val="4AAACC12"/>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40" w15:restartNumberingAfterBreak="0">
    <w:nsid w:val="74EE24D8"/>
    <w:multiLevelType w:val="hybridMultilevel"/>
    <w:tmpl w:val="6BDAFC6A"/>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41" w15:restartNumberingAfterBreak="0">
    <w:nsid w:val="75E360C8"/>
    <w:multiLevelType w:val="hybridMultilevel"/>
    <w:tmpl w:val="578E403C"/>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42" w15:restartNumberingAfterBreak="0">
    <w:nsid w:val="76E16024"/>
    <w:multiLevelType w:val="hybridMultilevel"/>
    <w:tmpl w:val="383A8638"/>
    <w:lvl w:ilvl="0" w:tplc="724AE3DC">
      <w:start w:val="1"/>
      <w:numFmt w:val="decimal"/>
      <w:pStyle w:val="Heading31"/>
      <w:lvlText w:val="3.%1."/>
      <w:lvlJc w:val="left"/>
      <w:pPr>
        <w:tabs>
          <w:tab w:val="num" w:pos="624"/>
        </w:tabs>
        <w:ind w:left="624" w:hanging="624"/>
      </w:pPr>
      <w:rPr>
        <w:rFonts w:hint="default"/>
      </w:rPr>
    </w:lvl>
    <w:lvl w:ilvl="1" w:tplc="19E8504E">
      <w:start w:val="1"/>
      <w:numFmt w:val="lowerLetter"/>
      <w:lvlText w:val="%2."/>
      <w:lvlJc w:val="left"/>
      <w:pPr>
        <w:ind w:left="1440" w:hanging="360"/>
      </w:pPr>
      <w:rPr>
        <w:rFonts w:ascii="Times New Roman"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2"/>
  </w:num>
  <w:num w:numId="2">
    <w:abstractNumId w:val="11"/>
  </w:num>
  <w:num w:numId="3">
    <w:abstractNumId w:val="35"/>
  </w:num>
  <w:num w:numId="4">
    <w:abstractNumId w:val="34"/>
  </w:num>
  <w:num w:numId="5">
    <w:abstractNumId w:val="40"/>
  </w:num>
  <w:num w:numId="6">
    <w:abstractNumId w:val="6"/>
  </w:num>
  <w:num w:numId="7">
    <w:abstractNumId w:val="1"/>
  </w:num>
  <w:num w:numId="8">
    <w:abstractNumId w:val="39"/>
  </w:num>
  <w:num w:numId="9">
    <w:abstractNumId w:val="41"/>
  </w:num>
  <w:num w:numId="10">
    <w:abstractNumId w:val="12"/>
  </w:num>
  <w:num w:numId="11">
    <w:abstractNumId w:val="8"/>
  </w:num>
  <w:num w:numId="12">
    <w:abstractNumId w:val="18"/>
  </w:num>
  <w:num w:numId="13">
    <w:abstractNumId w:val="16"/>
  </w:num>
  <w:num w:numId="14">
    <w:abstractNumId w:val="19"/>
  </w:num>
  <w:num w:numId="15">
    <w:abstractNumId w:val="33"/>
  </w:num>
  <w:num w:numId="16">
    <w:abstractNumId w:val="21"/>
  </w:num>
  <w:num w:numId="17">
    <w:abstractNumId w:val="25"/>
  </w:num>
  <w:num w:numId="18">
    <w:abstractNumId w:val="26"/>
  </w:num>
  <w:num w:numId="19">
    <w:abstractNumId w:val="28"/>
  </w:num>
  <w:num w:numId="20">
    <w:abstractNumId w:val="23"/>
  </w:num>
  <w:num w:numId="21">
    <w:abstractNumId w:val="9"/>
  </w:num>
  <w:num w:numId="22">
    <w:abstractNumId w:val="13"/>
  </w:num>
  <w:num w:numId="23">
    <w:abstractNumId w:val="31"/>
  </w:num>
  <w:num w:numId="24">
    <w:abstractNumId w:val="22"/>
  </w:num>
  <w:num w:numId="25">
    <w:abstractNumId w:val="32"/>
  </w:num>
  <w:num w:numId="26">
    <w:abstractNumId w:val="5"/>
  </w:num>
  <w:num w:numId="27">
    <w:abstractNumId w:val="36"/>
  </w:num>
  <w:num w:numId="28">
    <w:abstractNumId w:val="37"/>
  </w:num>
  <w:num w:numId="29">
    <w:abstractNumId w:val="4"/>
  </w:num>
  <w:num w:numId="30">
    <w:abstractNumId w:val="2"/>
  </w:num>
  <w:num w:numId="31">
    <w:abstractNumId w:val="30"/>
  </w:num>
  <w:num w:numId="32">
    <w:abstractNumId w:val="29"/>
  </w:num>
  <w:num w:numId="33">
    <w:abstractNumId w:val="15"/>
  </w:num>
  <w:num w:numId="34">
    <w:abstractNumId w:val="38"/>
  </w:num>
  <w:num w:numId="35">
    <w:abstractNumId w:val="20"/>
  </w:num>
  <w:num w:numId="36">
    <w:abstractNumId w:val="27"/>
  </w:num>
  <w:num w:numId="37">
    <w:abstractNumId w:val="10"/>
  </w:num>
  <w:num w:numId="38">
    <w:abstractNumId w:val="17"/>
  </w:num>
  <w:num w:numId="39">
    <w:abstractNumId w:val="0"/>
  </w:num>
  <w:num w:numId="40">
    <w:abstractNumId w:val="14"/>
  </w:num>
  <w:num w:numId="41">
    <w:abstractNumId w:val="3"/>
  </w:num>
  <w:num w:numId="42">
    <w:abstractNumId w:val="24"/>
  </w:num>
  <w:num w:numId="43">
    <w:abstractNumId w:val="7"/>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1"/>
  <w:hideSpellingErrors/>
  <w:proofState w:grammar="clean"/>
  <w:defaultTabStop w:val="720"/>
  <w:drawingGridHorizontalSpacing w:val="120"/>
  <w:displayHorizontalDrawingGridEvery w:val="2"/>
  <w:displayVertic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1529"/>
    <w:rsid w:val="000000A6"/>
    <w:rsid w:val="00005880"/>
    <w:rsid w:val="000105D0"/>
    <w:rsid w:val="00020FA4"/>
    <w:rsid w:val="000258D7"/>
    <w:rsid w:val="00030BBC"/>
    <w:rsid w:val="00033BAA"/>
    <w:rsid w:val="0005185F"/>
    <w:rsid w:val="00070155"/>
    <w:rsid w:val="0008164B"/>
    <w:rsid w:val="0008262B"/>
    <w:rsid w:val="0008764B"/>
    <w:rsid w:val="0009065D"/>
    <w:rsid w:val="000B285E"/>
    <w:rsid w:val="000B44BD"/>
    <w:rsid w:val="000C7B02"/>
    <w:rsid w:val="000D7C5B"/>
    <w:rsid w:val="000E06DE"/>
    <w:rsid w:val="000F0F8C"/>
    <w:rsid w:val="000F4B16"/>
    <w:rsid w:val="00125C14"/>
    <w:rsid w:val="00153226"/>
    <w:rsid w:val="00163871"/>
    <w:rsid w:val="00184498"/>
    <w:rsid w:val="00184B1D"/>
    <w:rsid w:val="001A0B71"/>
    <w:rsid w:val="001B3EA5"/>
    <w:rsid w:val="001B5401"/>
    <w:rsid w:val="001B6557"/>
    <w:rsid w:val="001C0326"/>
    <w:rsid w:val="001F007B"/>
    <w:rsid w:val="0020015C"/>
    <w:rsid w:val="00216B4B"/>
    <w:rsid w:val="0022438E"/>
    <w:rsid w:val="002255D7"/>
    <w:rsid w:val="00255DC5"/>
    <w:rsid w:val="002569EA"/>
    <w:rsid w:val="00266594"/>
    <w:rsid w:val="002726AF"/>
    <w:rsid w:val="002728C2"/>
    <w:rsid w:val="002A1C1C"/>
    <w:rsid w:val="002B2A11"/>
    <w:rsid w:val="002B4A79"/>
    <w:rsid w:val="002C40B9"/>
    <w:rsid w:val="002E37AA"/>
    <w:rsid w:val="002E7130"/>
    <w:rsid w:val="00302992"/>
    <w:rsid w:val="00373D64"/>
    <w:rsid w:val="003773BD"/>
    <w:rsid w:val="003B2825"/>
    <w:rsid w:val="003D0EB8"/>
    <w:rsid w:val="00401966"/>
    <w:rsid w:val="004030FD"/>
    <w:rsid w:val="0042110D"/>
    <w:rsid w:val="004211D7"/>
    <w:rsid w:val="00425748"/>
    <w:rsid w:val="00435F6D"/>
    <w:rsid w:val="004643C5"/>
    <w:rsid w:val="004774B0"/>
    <w:rsid w:val="004A2C67"/>
    <w:rsid w:val="004C020A"/>
    <w:rsid w:val="004D1353"/>
    <w:rsid w:val="004E672F"/>
    <w:rsid w:val="00522EB3"/>
    <w:rsid w:val="0055566E"/>
    <w:rsid w:val="00566A89"/>
    <w:rsid w:val="005975F9"/>
    <w:rsid w:val="005A2696"/>
    <w:rsid w:val="005A48FC"/>
    <w:rsid w:val="005A5F49"/>
    <w:rsid w:val="005B03B6"/>
    <w:rsid w:val="005B49EC"/>
    <w:rsid w:val="005C139B"/>
    <w:rsid w:val="005C213D"/>
    <w:rsid w:val="005D71D9"/>
    <w:rsid w:val="005E0544"/>
    <w:rsid w:val="005F3B8A"/>
    <w:rsid w:val="006111DA"/>
    <w:rsid w:val="00616E86"/>
    <w:rsid w:val="006572CE"/>
    <w:rsid w:val="006616F6"/>
    <w:rsid w:val="006874E5"/>
    <w:rsid w:val="006928FE"/>
    <w:rsid w:val="006A01E7"/>
    <w:rsid w:val="006A3C81"/>
    <w:rsid w:val="006A7249"/>
    <w:rsid w:val="006C627E"/>
    <w:rsid w:val="006D2735"/>
    <w:rsid w:val="006D760E"/>
    <w:rsid w:val="006E256C"/>
    <w:rsid w:val="0070251B"/>
    <w:rsid w:val="007230C0"/>
    <w:rsid w:val="00723BC3"/>
    <w:rsid w:val="00732EE6"/>
    <w:rsid w:val="00740761"/>
    <w:rsid w:val="007421B5"/>
    <w:rsid w:val="00790BC1"/>
    <w:rsid w:val="007A0890"/>
    <w:rsid w:val="007A2072"/>
    <w:rsid w:val="007E7B4C"/>
    <w:rsid w:val="00801B48"/>
    <w:rsid w:val="00804FEB"/>
    <w:rsid w:val="008339B8"/>
    <w:rsid w:val="008504BE"/>
    <w:rsid w:val="00876891"/>
    <w:rsid w:val="00882946"/>
    <w:rsid w:val="00891D74"/>
    <w:rsid w:val="008A0F92"/>
    <w:rsid w:val="008A198D"/>
    <w:rsid w:val="008B2B0D"/>
    <w:rsid w:val="008C08F5"/>
    <w:rsid w:val="008C5AFD"/>
    <w:rsid w:val="008C6431"/>
    <w:rsid w:val="008D77A1"/>
    <w:rsid w:val="008D77EB"/>
    <w:rsid w:val="008E2956"/>
    <w:rsid w:val="00900506"/>
    <w:rsid w:val="00903A07"/>
    <w:rsid w:val="00912740"/>
    <w:rsid w:val="0094437D"/>
    <w:rsid w:val="00975534"/>
    <w:rsid w:val="00983B7F"/>
    <w:rsid w:val="009868E3"/>
    <w:rsid w:val="00990287"/>
    <w:rsid w:val="009956D7"/>
    <w:rsid w:val="00997911"/>
    <w:rsid w:val="009D7943"/>
    <w:rsid w:val="009F080F"/>
    <w:rsid w:val="00A074DF"/>
    <w:rsid w:val="00A13D47"/>
    <w:rsid w:val="00A27A66"/>
    <w:rsid w:val="00A6586A"/>
    <w:rsid w:val="00A70808"/>
    <w:rsid w:val="00A7489B"/>
    <w:rsid w:val="00A9203E"/>
    <w:rsid w:val="00A95033"/>
    <w:rsid w:val="00A96A1F"/>
    <w:rsid w:val="00AC240C"/>
    <w:rsid w:val="00AC5CA6"/>
    <w:rsid w:val="00AE48BF"/>
    <w:rsid w:val="00AF209C"/>
    <w:rsid w:val="00AF581E"/>
    <w:rsid w:val="00B0326A"/>
    <w:rsid w:val="00B16ADA"/>
    <w:rsid w:val="00B418D4"/>
    <w:rsid w:val="00B53519"/>
    <w:rsid w:val="00B53C01"/>
    <w:rsid w:val="00B6447A"/>
    <w:rsid w:val="00BB1F18"/>
    <w:rsid w:val="00BD1544"/>
    <w:rsid w:val="00BE525B"/>
    <w:rsid w:val="00C01984"/>
    <w:rsid w:val="00C35593"/>
    <w:rsid w:val="00C36327"/>
    <w:rsid w:val="00C55908"/>
    <w:rsid w:val="00C64F02"/>
    <w:rsid w:val="00C709C9"/>
    <w:rsid w:val="00CB797E"/>
    <w:rsid w:val="00CC020A"/>
    <w:rsid w:val="00CC5F98"/>
    <w:rsid w:val="00CD7514"/>
    <w:rsid w:val="00CE5CD0"/>
    <w:rsid w:val="00CF117C"/>
    <w:rsid w:val="00CF2DCA"/>
    <w:rsid w:val="00CF2F51"/>
    <w:rsid w:val="00D128F0"/>
    <w:rsid w:val="00D23117"/>
    <w:rsid w:val="00D24867"/>
    <w:rsid w:val="00D32817"/>
    <w:rsid w:val="00D33F30"/>
    <w:rsid w:val="00D47923"/>
    <w:rsid w:val="00D501DD"/>
    <w:rsid w:val="00D53E9B"/>
    <w:rsid w:val="00D6587B"/>
    <w:rsid w:val="00D94FE1"/>
    <w:rsid w:val="00DF5EEC"/>
    <w:rsid w:val="00E06E67"/>
    <w:rsid w:val="00E06FC9"/>
    <w:rsid w:val="00E127D3"/>
    <w:rsid w:val="00E25CE5"/>
    <w:rsid w:val="00E30CEC"/>
    <w:rsid w:val="00E4366A"/>
    <w:rsid w:val="00E53706"/>
    <w:rsid w:val="00E61689"/>
    <w:rsid w:val="00E724EC"/>
    <w:rsid w:val="00E732EE"/>
    <w:rsid w:val="00E76EAB"/>
    <w:rsid w:val="00EA1529"/>
    <w:rsid w:val="00EA2849"/>
    <w:rsid w:val="00EC471F"/>
    <w:rsid w:val="00EF0A12"/>
    <w:rsid w:val="00EF1904"/>
    <w:rsid w:val="00F1594C"/>
    <w:rsid w:val="00F15C74"/>
    <w:rsid w:val="00F44DA3"/>
    <w:rsid w:val="00F467B0"/>
    <w:rsid w:val="00F52EE0"/>
    <w:rsid w:val="00F54BB8"/>
    <w:rsid w:val="00F6123A"/>
    <w:rsid w:val="00F760AA"/>
    <w:rsid w:val="00F8772C"/>
    <w:rsid w:val="00FA34B8"/>
    <w:rsid w:val="00FA433F"/>
    <w:rsid w:val="00FB08B3"/>
    <w:rsid w:val="00FC51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B23D40A"/>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link w:val="Heading1Char"/>
    <w:uiPriority w:val="9"/>
    <w:qFormat/>
    <w:rsid w:val="002A1C1C"/>
    <w:pPr>
      <w:keepNext/>
      <w:keepLines/>
      <w:spacing w:before="240" w:line="360" w:lineRule="auto"/>
      <w:jc w:val="center"/>
      <w:outlineLvl w:val="0"/>
    </w:pPr>
    <w:rPr>
      <w:rFonts w:ascii="Times New Roman" w:eastAsiaTheme="majorEastAsia" w:hAnsi="Times New Roman" w:cstheme="majorBidi"/>
      <w:b/>
      <w:color w:val="000000" w:themeColor="text1"/>
      <w:sz w:val="28"/>
      <w:szCs w:val="32"/>
    </w:rPr>
  </w:style>
  <w:style w:type="paragraph" w:styleId="Heading2">
    <w:name w:val="heading 2"/>
    <w:basedOn w:val="Normal"/>
    <w:link w:val="Heading2Char"/>
    <w:uiPriority w:val="9"/>
    <w:unhideWhenUsed/>
    <w:qFormat/>
    <w:rsid w:val="002A1C1C"/>
    <w:pPr>
      <w:keepNext/>
      <w:keepLines/>
      <w:spacing w:before="40" w:line="360" w:lineRule="auto"/>
      <w:jc w:val="center"/>
      <w:outlineLvl w:val="1"/>
    </w:pPr>
    <w:rPr>
      <w:rFonts w:ascii="Times New Roman" w:eastAsiaTheme="majorEastAsia" w:hAnsi="Times New Roman" w:cstheme="majorBidi"/>
      <w:b/>
      <w:color w:val="000000" w:themeColor="text1"/>
      <w:sz w:val="28"/>
      <w:szCs w:val="26"/>
    </w:rPr>
  </w:style>
  <w:style w:type="paragraph" w:styleId="Heading3">
    <w:name w:val="heading 3"/>
    <w:basedOn w:val="Normal"/>
    <w:next w:val="Normal"/>
    <w:link w:val="Heading3Char"/>
    <w:uiPriority w:val="9"/>
    <w:semiHidden/>
    <w:unhideWhenUsed/>
    <w:qFormat/>
    <w:rsid w:val="00EC471F"/>
    <w:pPr>
      <w:keepNext/>
      <w:keepLines/>
      <w:spacing w:before="40"/>
      <w:outlineLvl w:val="2"/>
    </w:pPr>
    <w:rPr>
      <w:rFonts w:asciiTheme="majorHAnsi" w:eastAsiaTheme="majorEastAsia" w:hAnsiTheme="majorHAnsi" w:cstheme="majorBidi"/>
      <w:color w:val="1F4D78" w:themeColor="accent1" w:themeShade="7F"/>
    </w:rPr>
  </w:style>
  <w:style w:type="paragraph" w:styleId="Heading4">
    <w:name w:val="heading 4"/>
    <w:basedOn w:val="Normal"/>
    <w:next w:val="Normal"/>
    <w:link w:val="Heading4Char"/>
    <w:uiPriority w:val="9"/>
    <w:semiHidden/>
    <w:unhideWhenUsed/>
    <w:qFormat/>
    <w:rsid w:val="007E7B4C"/>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A1C1C"/>
    <w:rPr>
      <w:rFonts w:ascii="Times New Roman" w:eastAsiaTheme="majorEastAsia" w:hAnsi="Times New Roman" w:cstheme="majorBidi"/>
      <w:b/>
      <w:color w:val="000000" w:themeColor="text1"/>
      <w:sz w:val="28"/>
      <w:szCs w:val="32"/>
    </w:rPr>
  </w:style>
  <w:style w:type="paragraph" w:styleId="DocumentMap">
    <w:name w:val="Document Map"/>
    <w:basedOn w:val="Normal"/>
    <w:link w:val="DocumentMapChar"/>
    <w:uiPriority w:val="99"/>
    <w:semiHidden/>
    <w:unhideWhenUsed/>
    <w:rsid w:val="005B03B6"/>
    <w:rPr>
      <w:rFonts w:ascii="Times New Roman" w:hAnsi="Times New Roman" w:cs="Times New Roman"/>
    </w:rPr>
  </w:style>
  <w:style w:type="character" w:customStyle="1" w:styleId="DocumentMapChar">
    <w:name w:val="Document Map Char"/>
    <w:basedOn w:val="DefaultParagraphFont"/>
    <w:link w:val="DocumentMap"/>
    <w:uiPriority w:val="99"/>
    <w:semiHidden/>
    <w:rsid w:val="005B03B6"/>
    <w:rPr>
      <w:rFonts w:ascii="Times New Roman" w:hAnsi="Times New Roman" w:cs="Times New Roman"/>
    </w:rPr>
  </w:style>
  <w:style w:type="character" w:customStyle="1" w:styleId="Heading2Char">
    <w:name w:val="Heading 2 Char"/>
    <w:basedOn w:val="DefaultParagraphFont"/>
    <w:link w:val="Heading2"/>
    <w:uiPriority w:val="9"/>
    <w:rsid w:val="002A1C1C"/>
    <w:rPr>
      <w:rFonts w:ascii="Times New Roman" w:eastAsiaTheme="majorEastAsia" w:hAnsi="Times New Roman" w:cstheme="majorBidi"/>
      <w:b/>
      <w:color w:val="000000" w:themeColor="text1"/>
      <w:sz w:val="28"/>
      <w:szCs w:val="26"/>
    </w:rPr>
  </w:style>
  <w:style w:type="paragraph" w:customStyle="1" w:styleId="Heading31">
    <w:name w:val="Heading 3.1"/>
    <w:basedOn w:val="Heading3"/>
    <w:next w:val="Normal"/>
    <w:qFormat/>
    <w:rsid w:val="00F6123A"/>
    <w:pPr>
      <w:numPr>
        <w:numId w:val="1"/>
      </w:numPr>
      <w:spacing w:before="240" w:line="480" w:lineRule="auto"/>
      <w:ind w:left="567" w:hanging="567"/>
    </w:pPr>
    <w:rPr>
      <w:rFonts w:ascii="Times New Roman" w:hAnsi="Times New Roman"/>
      <w:b/>
      <w:color w:val="000000" w:themeColor="text1"/>
    </w:rPr>
  </w:style>
  <w:style w:type="character" w:customStyle="1" w:styleId="Heading3Char">
    <w:name w:val="Heading 3 Char"/>
    <w:basedOn w:val="DefaultParagraphFont"/>
    <w:link w:val="Heading3"/>
    <w:uiPriority w:val="9"/>
    <w:semiHidden/>
    <w:rsid w:val="00EC471F"/>
    <w:rPr>
      <w:rFonts w:asciiTheme="majorHAnsi" w:eastAsiaTheme="majorEastAsia" w:hAnsiTheme="majorHAnsi" w:cstheme="majorBidi"/>
      <w:color w:val="1F4D78" w:themeColor="accent1" w:themeShade="7F"/>
    </w:rPr>
  </w:style>
  <w:style w:type="paragraph" w:styleId="ListParagraph">
    <w:name w:val="List Paragraph"/>
    <w:basedOn w:val="Normal"/>
    <w:qFormat/>
    <w:rsid w:val="00A074DF"/>
    <w:pPr>
      <w:tabs>
        <w:tab w:val="left" w:pos="1152"/>
      </w:tabs>
      <w:spacing w:line="480" w:lineRule="auto"/>
      <w:ind w:left="567" w:firstLine="441"/>
      <w:contextualSpacing/>
      <w:jc w:val="both"/>
    </w:pPr>
    <w:rPr>
      <w:rFonts w:ascii="Times New Roman" w:hAnsi="Times New Roman"/>
    </w:rPr>
  </w:style>
  <w:style w:type="paragraph" w:customStyle="1" w:styleId="Hedaing371">
    <w:name w:val="Hedaing 3.7.1."/>
    <w:basedOn w:val="Heading4"/>
    <w:next w:val="Normal"/>
    <w:qFormat/>
    <w:rsid w:val="00070155"/>
    <w:pPr>
      <w:numPr>
        <w:numId w:val="3"/>
      </w:numPr>
      <w:spacing w:before="240" w:line="480" w:lineRule="auto"/>
    </w:pPr>
    <w:rPr>
      <w:rFonts w:ascii="Times New Roman" w:hAnsi="Times New Roman"/>
      <w:b/>
      <w:i w:val="0"/>
      <w:color w:val="000000" w:themeColor="text1"/>
    </w:rPr>
  </w:style>
  <w:style w:type="paragraph" w:customStyle="1" w:styleId="Heading341">
    <w:name w:val="Heading 3.4.1"/>
    <w:basedOn w:val="Heading4"/>
    <w:qFormat/>
    <w:rsid w:val="00070155"/>
    <w:pPr>
      <w:numPr>
        <w:numId w:val="22"/>
      </w:numPr>
      <w:spacing w:line="480" w:lineRule="auto"/>
    </w:pPr>
    <w:rPr>
      <w:rFonts w:ascii="Times New Roman" w:hAnsi="Times New Roman"/>
      <w:b/>
      <w:i w:val="0"/>
      <w:color w:val="000000" w:themeColor="text1"/>
    </w:rPr>
  </w:style>
  <w:style w:type="character" w:customStyle="1" w:styleId="Heading4Char">
    <w:name w:val="Heading 4 Char"/>
    <w:basedOn w:val="DefaultParagraphFont"/>
    <w:link w:val="Heading4"/>
    <w:uiPriority w:val="9"/>
    <w:semiHidden/>
    <w:rsid w:val="007E7B4C"/>
    <w:rPr>
      <w:rFonts w:asciiTheme="majorHAnsi" w:eastAsiaTheme="majorEastAsia" w:hAnsiTheme="majorHAnsi" w:cstheme="majorBidi"/>
      <w:i/>
      <w:iCs/>
      <w:color w:val="2E74B5" w:themeColor="accent1" w:themeShade="BF"/>
    </w:rPr>
  </w:style>
  <w:style w:type="table" w:styleId="TableGrid">
    <w:name w:val="Table Grid"/>
    <w:basedOn w:val="TableNormal"/>
    <w:uiPriority w:val="39"/>
    <w:rsid w:val="004A2C6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8056845">
      <w:bodyDiv w:val="1"/>
      <w:marLeft w:val="0"/>
      <w:marRight w:val="0"/>
      <w:marTop w:val="0"/>
      <w:marBottom w:val="0"/>
      <w:divBdr>
        <w:top w:val="none" w:sz="0" w:space="0" w:color="auto"/>
        <w:left w:val="none" w:sz="0" w:space="0" w:color="auto"/>
        <w:bottom w:val="none" w:sz="0" w:space="0" w:color="auto"/>
        <w:right w:val="none" w:sz="0" w:space="0" w:color="auto"/>
      </w:divBdr>
    </w:div>
    <w:div w:id="588343520">
      <w:bodyDiv w:val="1"/>
      <w:marLeft w:val="0"/>
      <w:marRight w:val="0"/>
      <w:marTop w:val="0"/>
      <w:marBottom w:val="0"/>
      <w:divBdr>
        <w:top w:val="none" w:sz="0" w:space="0" w:color="auto"/>
        <w:left w:val="none" w:sz="0" w:space="0" w:color="auto"/>
        <w:bottom w:val="none" w:sz="0" w:space="0" w:color="auto"/>
        <w:right w:val="none" w:sz="0" w:space="0" w:color="auto"/>
      </w:divBdr>
    </w:div>
    <w:div w:id="620381467">
      <w:bodyDiv w:val="1"/>
      <w:marLeft w:val="0"/>
      <w:marRight w:val="0"/>
      <w:marTop w:val="0"/>
      <w:marBottom w:val="0"/>
      <w:divBdr>
        <w:top w:val="none" w:sz="0" w:space="0" w:color="auto"/>
        <w:left w:val="none" w:sz="0" w:space="0" w:color="auto"/>
        <w:bottom w:val="none" w:sz="0" w:space="0" w:color="auto"/>
        <w:right w:val="none" w:sz="0" w:space="0" w:color="auto"/>
      </w:divBdr>
    </w:div>
    <w:div w:id="765032979">
      <w:bodyDiv w:val="1"/>
      <w:marLeft w:val="0"/>
      <w:marRight w:val="0"/>
      <w:marTop w:val="0"/>
      <w:marBottom w:val="0"/>
      <w:divBdr>
        <w:top w:val="none" w:sz="0" w:space="0" w:color="auto"/>
        <w:left w:val="none" w:sz="0" w:space="0" w:color="auto"/>
        <w:bottom w:val="none" w:sz="0" w:space="0" w:color="auto"/>
        <w:right w:val="none" w:sz="0" w:space="0" w:color="auto"/>
      </w:divBdr>
    </w:div>
    <w:div w:id="1053045165">
      <w:bodyDiv w:val="1"/>
      <w:marLeft w:val="0"/>
      <w:marRight w:val="0"/>
      <w:marTop w:val="0"/>
      <w:marBottom w:val="0"/>
      <w:divBdr>
        <w:top w:val="none" w:sz="0" w:space="0" w:color="auto"/>
        <w:left w:val="none" w:sz="0" w:space="0" w:color="auto"/>
        <w:bottom w:val="none" w:sz="0" w:space="0" w:color="auto"/>
        <w:right w:val="none" w:sz="0" w:space="0" w:color="auto"/>
      </w:divBdr>
    </w:div>
    <w:div w:id="1229537767">
      <w:bodyDiv w:val="1"/>
      <w:marLeft w:val="0"/>
      <w:marRight w:val="0"/>
      <w:marTop w:val="0"/>
      <w:marBottom w:val="0"/>
      <w:divBdr>
        <w:top w:val="none" w:sz="0" w:space="0" w:color="auto"/>
        <w:left w:val="none" w:sz="0" w:space="0" w:color="auto"/>
        <w:bottom w:val="none" w:sz="0" w:space="0" w:color="auto"/>
        <w:right w:val="none" w:sz="0" w:space="0" w:color="auto"/>
      </w:divBdr>
    </w:div>
    <w:div w:id="1712262523">
      <w:bodyDiv w:val="1"/>
      <w:marLeft w:val="0"/>
      <w:marRight w:val="0"/>
      <w:marTop w:val="0"/>
      <w:marBottom w:val="0"/>
      <w:divBdr>
        <w:top w:val="none" w:sz="0" w:space="0" w:color="auto"/>
        <w:left w:val="none" w:sz="0" w:space="0" w:color="auto"/>
        <w:bottom w:val="none" w:sz="0" w:space="0" w:color="auto"/>
        <w:right w:val="none" w:sz="0" w:space="0" w:color="auto"/>
      </w:divBdr>
    </w:div>
    <w:div w:id="1754430979">
      <w:bodyDiv w:val="1"/>
      <w:marLeft w:val="0"/>
      <w:marRight w:val="0"/>
      <w:marTop w:val="0"/>
      <w:marBottom w:val="0"/>
      <w:divBdr>
        <w:top w:val="none" w:sz="0" w:space="0" w:color="auto"/>
        <w:left w:val="none" w:sz="0" w:space="0" w:color="auto"/>
        <w:bottom w:val="none" w:sz="0" w:space="0" w:color="auto"/>
        <w:right w:val="none" w:sz="0" w:space="0" w:color="auto"/>
      </w:divBdr>
    </w:div>
    <w:div w:id="1860001071">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image" Target="media/image21.emf"/><Relationship Id="rId3" Type="http://schemas.openxmlformats.org/officeDocument/2006/relationships/styles" Target="styles.xml"/><Relationship Id="rId21" Type="http://schemas.openxmlformats.org/officeDocument/2006/relationships/image" Target="media/image16.png"/><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image" Target="media/image11.png"/><Relationship Id="rId20" Type="http://schemas.openxmlformats.org/officeDocument/2006/relationships/image" Target="media/image15.jpe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6.png"/><Relationship Id="rId24"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image" Target="media/image10.png"/><Relationship Id="rId23" Type="http://schemas.openxmlformats.org/officeDocument/2006/relationships/image" Target="media/image18.jpeg"/><Relationship Id="rId28" Type="http://schemas.openxmlformats.org/officeDocument/2006/relationships/fontTable" Target="fontTable.xml"/><Relationship Id="rId10" Type="http://schemas.openxmlformats.org/officeDocument/2006/relationships/image" Target="media/image5.png"/><Relationship Id="rId19"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image" Target="media/image4.jpeg"/><Relationship Id="rId14" Type="http://schemas.openxmlformats.org/officeDocument/2006/relationships/image" Target="media/image9.png"/><Relationship Id="rId22" Type="http://schemas.openxmlformats.org/officeDocument/2006/relationships/image" Target="media/image17.png"/><Relationship Id="rId27"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113BCDD-D6D9-4DF1-8811-61C50F014B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00</TotalTime>
  <Pages>27</Pages>
  <Words>3712</Words>
  <Characters>21165</Characters>
  <Application>Microsoft Office Word</Application>
  <DocSecurity>0</DocSecurity>
  <Lines>176</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8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ziz sudrajat</dc:creator>
  <cp:keywords/>
  <dc:description/>
  <cp:lastModifiedBy>EMERIO-Aziz</cp:lastModifiedBy>
  <cp:revision>157</cp:revision>
  <dcterms:created xsi:type="dcterms:W3CDTF">2018-07-07T13:04:00Z</dcterms:created>
  <dcterms:modified xsi:type="dcterms:W3CDTF">2018-08-28T12:19:00Z</dcterms:modified>
</cp:coreProperties>
</file>